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75D4" w:rsidRPr="00960F5C" w:rsidRDefault="007D75D4" w:rsidP="007D75D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960F5C">
        <w:rPr>
          <w:rFonts w:ascii="Times New Roman" w:eastAsia="PMingLiU" w:hAnsi="Times New Roman" w:cs="Times New Roman"/>
          <w:b/>
          <w:bCs/>
          <w:sz w:val="24"/>
          <w:szCs w:val="24"/>
        </w:rPr>
        <w:t>ПРОЕКТ</w:t>
      </w:r>
    </w:p>
    <w:p w:rsidR="007D75D4" w:rsidRPr="00960F5C" w:rsidRDefault="007D75D4" w:rsidP="007D75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Утвержден</w:t>
      </w:r>
    </w:p>
    <w:p w:rsidR="007D75D4" w:rsidRPr="00960F5C" w:rsidRDefault="007D75D4" w:rsidP="007D75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постановлением Главы</w:t>
      </w:r>
    </w:p>
    <w:p w:rsidR="007D75D4" w:rsidRPr="00960F5C" w:rsidRDefault="007D75D4" w:rsidP="007D75D4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сельского поселения </w:t>
      </w:r>
      <w:proofErr w:type="spellStart"/>
      <w:proofErr w:type="gramStart"/>
      <w:r w:rsidRP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</w:p>
    <w:p w:rsidR="007D75D4" w:rsidRPr="00960F5C" w:rsidRDefault="007D75D4" w:rsidP="007D75D4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Павлово-Посадского муниципального</w:t>
      </w:r>
    </w:p>
    <w:p w:rsidR="007D75D4" w:rsidRPr="00960F5C" w:rsidRDefault="007D75D4" w:rsidP="007D75D4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района Московской области</w:t>
      </w:r>
    </w:p>
    <w:p w:rsidR="007D75D4" w:rsidRPr="00960F5C" w:rsidRDefault="007D75D4" w:rsidP="007D75D4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от «___»_______201_г. №____</w:t>
      </w:r>
    </w:p>
    <w:p w:rsidR="0086328E" w:rsidRPr="00960F5C" w:rsidRDefault="0086328E" w:rsidP="007D75D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5815EA" w:rsidRPr="00960F5C" w:rsidRDefault="005815EA" w:rsidP="007D75D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960F5C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86328E" w:rsidRPr="00960F5C" w:rsidRDefault="0086328E" w:rsidP="007D75D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960F5C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</w:t>
      </w:r>
      <w:r w:rsidR="006478E2" w:rsidRPr="00960F5C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="00420C05" w:rsidRPr="00960F5C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 w:rsidRPr="00960F5C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  <w:r w:rsidR="00E40961" w:rsidRPr="00960F5C">
        <w:rPr>
          <w:rFonts w:ascii="Times New Roman" w:eastAsia="PMingLiU" w:hAnsi="Times New Roman" w:cs="Times New Roman"/>
          <w:b/>
          <w:bCs/>
          <w:sz w:val="24"/>
          <w:szCs w:val="24"/>
        </w:rPr>
        <w:t>по р</w:t>
      </w:r>
      <w:r w:rsidR="00E40961" w:rsidRPr="00960F5C">
        <w:rPr>
          <w:rFonts w:ascii="Times New Roman" w:eastAsia="PMingLiU" w:hAnsi="Times New Roman" w:cs="Times New Roman"/>
          <w:b/>
          <w:sz w:val="24"/>
          <w:szCs w:val="24"/>
        </w:rPr>
        <w:t>егистрации установки и замены надмогильных сооружений (надгробий)</w:t>
      </w: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val="en-US"/>
        </w:rPr>
        <w:t>I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960F5C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960F5C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960F5C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:rsidR="00F85D45" w:rsidRPr="00960F5C" w:rsidRDefault="00F85D45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="00D52821" w:rsidRPr="00960F5C">
        <w:rPr>
          <w:rFonts w:ascii="Times New Roman" w:hAnsi="Times New Roman" w:cs="Times New Roman"/>
          <w:sz w:val="24"/>
          <w:szCs w:val="24"/>
        </w:rPr>
        <w:t xml:space="preserve">регистрации установки и замены надмогильных сооружений (надгробий) </w:t>
      </w:r>
      <w:r w:rsidR="00420C05" w:rsidRPr="00960F5C">
        <w:rPr>
          <w:rFonts w:ascii="Times New Roman" w:hAnsi="Times New Roman" w:cs="Times New Roman"/>
          <w:sz w:val="24"/>
          <w:szCs w:val="24"/>
        </w:rPr>
        <w:t xml:space="preserve">(далее </w:t>
      </w:r>
      <w:r w:rsidRPr="00960F5C">
        <w:rPr>
          <w:rFonts w:ascii="Times New Roman" w:hAnsi="Times New Roman" w:cs="Times New Roman"/>
          <w:sz w:val="24"/>
          <w:szCs w:val="24"/>
        </w:rPr>
        <w:t>–</w:t>
      </w:r>
      <w:r w:rsidR="00420C05" w:rsidRPr="00960F5C">
        <w:rPr>
          <w:rFonts w:ascii="Times New Roman" w:hAnsi="Times New Roman" w:cs="Times New Roman"/>
          <w:sz w:val="24"/>
          <w:szCs w:val="24"/>
        </w:rPr>
        <w:t xml:space="preserve"> административный регламент) </w:t>
      </w:r>
      <w:r w:rsidRPr="00960F5C">
        <w:rPr>
          <w:rFonts w:ascii="Times New Roman" w:hAnsi="Times New Roman" w:cs="Times New Roman"/>
          <w:sz w:val="24"/>
          <w:szCs w:val="24"/>
        </w:rPr>
        <w:t>устанавливает стандарт предоставления муниципальной услуги по регистрации установки и замены надмогильных сооружений (надгробий) (далее –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</w:t>
      </w:r>
      <w:proofErr w:type="gramEnd"/>
      <w:r w:rsidRPr="00960F5C">
        <w:rPr>
          <w:rFonts w:ascii="Times New Roman" w:hAnsi="Times New Roman" w:cs="Times New Roman"/>
          <w:sz w:val="24"/>
          <w:szCs w:val="24"/>
        </w:rPr>
        <w:t xml:space="preserve"> и действий (бездействия)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7D75D4" w:rsidRPr="00960F5C">
        <w:rPr>
          <w:rFonts w:ascii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7D75D4" w:rsidRP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7D75D4" w:rsidRPr="00960F5C">
        <w:rPr>
          <w:rFonts w:ascii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 (далее -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7D75D4" w:rsidRPr="00960F5C">
        <w:rPr>
          <w:rFonts w:ascii="Times New Roman" w:hAnsi="Times New Roman" w:cs="Times New Roman"/>
          <w:sz w:val="24"/>
          <w:szCs w:val="24"/>
        </w:rPr>
        <w:t xml:space="preserve">дминистрация сельского поселения </w:t>
      </w:r>
      <w:proofErr w:type="spellStart"/>
      <w:r w:rsidR="007D75D4" w:rsidRP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7D75D4" w:rsidRPr="00960F5C">
        <w:rPr>
          <w:rFonts w:ascii="Times New Roman" w:hAnsi="Times New Roman" w:cs="Times New Roman"/>
          <w:sz w:val="24"/>
          <w:szCs w:val="24"/>
        </w:rPr>
        <w:t>)</w:t>
      </w:r>
      <w:r w:rsidR="00D70584" w:rsidRPr="00960F5C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7D75D4" w:rsidRPr="00960F5C">
        <w:rPr>
          <w:rFonts w:ascii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7D75D4" w:rsidRP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7D75D4" w:rsidRPr="00960F5C">
        <w:rPr>
          <w:rFonts w:ascii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</w:t>
      </w:r>
      <w:r w:rsidR="00D70584" w:rsidRPr="00960F5C">
        <w:rPr>
          <w:rFonts w:ascii="Times New Roman" w:hAnsi="Times New Roman" w:cs="Times New Roman"/>
          <w:sz w:val="24"/>
          <w:szCs w:val="24"/>
        </w:rPr>
        <w:t>, либо муниципальных служащих.</w:t>
      </w:r>
    </w:p>
    <w:p w:rsidR="00D70584" w:rsidRPr="00960F5C" w:rsidRDefault="00D70584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7D75D4" w:rsidRPr="00960F5C">
        <w:rPr>
          <w:rFonts w:ascii="Times New Roman" w:hAnsi="Times New Roman" w:cs="Times New Roman"/>
          <w:sz w:val="24"/>
          <w:szCs w:val="24"/>
        </w:rPr>
        <w:t xml:space="preserve">администрацией сельского поселения </w:t>
      </w:r>
      <w:proofErr w:type="spellStart"/>
      <w:proofErr w:type="gramStart"/>
      <w:r w:rsidR="007D75D4" w:rsidRP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hAnsi="Times New Roman" w:cs="Times New Roman"/>
          <w:sz w:val="24"/>
          <w:szCs w:val="24"/>
        </w:rPr>
        <w:t>.</w:t>
      </w:r>
    </w:p>
    <w:p w:rsidR="0086328E" w:rsidRPr="00960F5C" w:rsidRDefault="0086328E" w:rsidP="007D75D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Лица, имеющие</w:t>
      </w:r>
      <w:r w:rsidR="001E502F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право на получение</w:t>
      </w:r>
      <w:r w:rsidR="00C343B9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="003E3D92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960F5C" w:rsidRDefault="003E3D92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8E70AC" w:rsidRPr="00960F5C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D52821" w:rsidRPr="00960F5C">
        <w:rPr>
          <w:rFonts w:ascii="Times New Roman" w:eastAsia="Times New Roman" w:hAnsi="Times New Roman" w:cs="Times New Roman"/>
          <w:sz w:val="24"/>
          <w:szCs w:val="24"/>
        </w:rPr>
        <w:t>ставляется</w:t>
      </w:r>
      <w:r w:rsidR="00A07F2D" w:rsidRPr="00960F5C">
        <w:rPr>
          <w:rFonts w:ascii="Times New Roman" w:eastAsia="Times New Roman" w:hAnsi="Times New Roman" w:cs="Times New Roman"/>
          <w:sz w:val="24"/>
          <w:szCs w:val="24"/>
        </w:rPr>
        <w:t xml:space="preserve"> физическим и юридическим</w:t>
      </w:r>
      <w:r w:rsidR="00D52821" w:rsidRPr="00960F5C">
        <w:rPr>
          <w:rFonts w:ascii="Times New Roman" w:eastAsia="Times New Roman" w:hAnsi="Times New Roman" w:cs="Times New Roman"/>
          <w:sz w:val="24"/>
          <w:szCs w:val="24"/>
        </w:rPr>
        <w:t xml:space="preserve"> лицам, на имя которых зарегистрировано место захоронения или их законные представители,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имеющие право на получение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2E43F4" w:rsidRPr="00960F5C">
        <w:rPr>
          <w:rFonts w:ascii="Times New Roman" w:eastAsia="Times New Roman" w:hAnsi="Times New Roman" w:cs="Times New Roman"/>
          <w:sz w:val="24"/>
          <w:szCs w:val="24"/>
        </w:rPr>
        <w:t xml:space="preserve"> (далее – заявители)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E3D92" w:rsidRPr="00960F5C" w:rsidRDefault="003E3D92" w:rsidP="007D75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hAnsi="Times New Roman" w:cs="Times New Roman"/>
          <w:sz w:val="24"/>
          <w:szCs w:val="24"/>
        </w:rPr>
        <w:t xml:space="preserve">При </w:t>
      </w:r>
      <w:r w:rsidR="00060F9F" w:rsidRPr="00960F5C">
        <w:rPr>
          <w:rFonts w:ascii="Times New Roman" w:hAnsi="Times New Roman" w:cs="Times New Roman"/>
          <w:sz w:val="24"/>
          <w:szCs w:val="24"/>
        </w:rPr>
        <w:t>обращении за получением</w:t>
      </w:r>
      <w:r w:rsidRPr="00960F5C">
        <w:rPr>
          <w:rFonts w:ascii="Times New Roman" w:hAnsi="Times New Roman" w:cs="Times New Roman"/>
          <w:sz w:val="24"/>
          <w:szCs w:val="24"/>
        </w:rPr>
        <w:t xml:space="preserve"> муниципальной услуги от имени заявителей взаимодействие с </w:t>
      </w:r>
      <w:r w:rsidR="007D75D4" w:rsidRPr="00960F5C">
        <w:rPr>
          <w:rFonts w:ascii="Times New Roman" w:hAnsi="Times New Roman" w:cs="Times New Roman"/>
          <w:sz w:val="24"/>
          <w:szCs w:val="24"/>
        </w:rPr>
        <w:t>Управлением по социально-экономическому развитию</w:t>
      </w:r>
      <w:proofErr w:type="gramEnd"/>
      <w:r w:rsidR="007D75D4" w:rsidRPr="00960F5C">
        <w:rPr>
          <w:rFonts w:ascii="Times New Roman" w:hAnsi="Times New Roman" w:cs="Times New Roman"/>
          <w:sz w:val="24"/>
          <w:szCs w:val="24"/>
        </w:rPr>
        <w:t xml:space="preserve"> администрации сельского поселения </w:t>
      </w:r>
      <w:proofErr w:type="spellStart"/>
      <w:r w:rsidR="007D75D4" w:rsidRP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7D75D4" w:rsidRPr="00960F5C">
        <w:rPr>
          <w:rFonts w:ascii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 (далее – Управление по СЭР)</w:t>
      </w:r>
      <w:r w:rsidR="00060F9F" w:rsidRPr="00960F5C">
        <w:rPr>
          <w:rFonts w:ascii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hAnsi="Times New Roman" w:cs="Times New Roman"/>
          <w:sz w:val="24"/>
          <w:szCs w:val="24"/>
        </w:rPr>
        <w:t>вправе осуществлять их уполномоченные представители.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Требования к порядку информирования</w:t>
      </w:r>
      <w:r w:rsidR="005815EA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о порядке предоставления </w:t>
      </w:r>
      <w:r w:rsidR="007B2438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960F5C" w:rsidRDefault="0086328E" w:rsidP="007D75D4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960F5C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7A63D3" w:rsidRPr="00960F5C">
        <w:rPr>
          <w:rFonts w:ascii="Times New Roman" w:eastAsia="Times New Roman" w:hAnsi="Times New Roman" w:cs="Times New Roman"/>
          <w:sz w:val="24"/>
          <w:szCs w:val="24"/>
        </w:rPr>
        <w:t>осуществляется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2438" w:rsidRPr="00960F5C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D463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 w:rsidRP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 w:rsidRP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7A63D3"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826244" w:rsidRPr="00960F5C">
        <w:rPr>
          <w:rFonts w:ascii="Times New Roman" w:eastAsia="Times New Roman" w:hAnsi="Times New Roman" w:cs="Times New Roman"/>
          <w:sz w:val="24"/>
          <w:szCs w:val="24"/>
        </w:rPr>
        <w:t xml:space="preserve">сотрудниками </w:t>
      </w:r>
      <w:r w:rsidR="007A63D3" w:rsidRPr="00960F5C">
        <w:rPr>
          <w:rFonts w:ascii="Times New Roman" w:hAnsi="Times New Roman" w:cs="Times New Roman"/>
          <w:sz w:val="24"/>
          <w:szCs w:val="24"/>
        </w:rPr>
        <w:t>многофункциональных центров</w:t>
      </w:r>
      <w:r w:rsidR="00D8768C" w:rsidRPr="00960F5C">
        <w:rPr>
          <w:rFonts w:ascii="Times New Roman" w:hAnsi="Times New Roman" w:cs="Times New Roman"/>
          <w:sz w:val="24"/>
          <w:szCs w:val="24"/>
        </w:rPr>
        <w:t xml:space="preserve"> предоставления государственных и муниципальных услуг</w:t>
      </w:r>
      <w:r w:rsidR="007A63D3" w:rsidRPr="00960F5C">
        <w:rPr>
          <w:rFonts w:ascii="Times New Roman" w:hAnsi="Times New Roman" w:cs="Times New Roman"/>
          <w:sz w:val="24"/>
          <w:szCs w:val="24"/>
        </w:rPr>
        <w:t xml:space="preserve"> Московской области, расположенных на территории </w:t>
      </w:r>
      <w:r w:rsidR="00404343">
        <w:rPr>
          <w:rFonts w:ascii="Times New Roman" w:hAnsi="Times New Roman" w:cs="Times New Roman"/>
          <w:sz w:val="24"/>
          <w:szCs w:val="24"/>
        </w:rPr>
        <w:t>Павлово-Посадского муниципального района</w:t>
      </w:r>
      <w:r w:rsidR="00D8768C" w:rsidRPr="00960F5C">
        <w:rPr>
          <w:rFonts w:ascii="Times New Roman" w:hAnsi="Times New Roman" w:cs="Times New Roman"/>
          <w:sz w:val="24"/>
          <w:szCs w:val="24"/>
        </w:rPr>
        <w:t xml:space="preserve"> (далее – </w:t>
      </w:r>
      <w:r w:rsidR="00EE0FB0" w:rsidRPr="00960F5C">
        <w:rPr>
          <w:rFonts w:ascii="Times New Roman" w:hAnsi="Times New Roman" w:cs="Times New Roman"/>
          <w:sz w:val="24"/>
          <w:szCs w:val="24"/>
        </w:rPr>
        <w:t>многофункциональные центры</w:t>
      </w:r>
      <w:r w:rsidR="00D8768C" w:rsidRPr="00960F5C">
        <w:rPr>
          <w:rFonts w:ascii="Times New Roman" w:hAnsi="Times New Roman" w:cs="Times New Roman"/>
          <w:sz w:val="24"/>
          <w:szCs w:val="24"/>
        </w:rPr>
        <w:t>).</w:t>
      </w:r>
    </w:p>
    <w:p w:rsidR="00F53A5B" w:rsidRPr="00960F5C" w:rsidRDefault="0086328E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</w:t>
      </w:r>
      <w:r w:rsidR="00060241" w:rsidRPr="00960F5C">
        <w:rPr>
          <w:rFonts w:ascii="Times New Roman" w:eastAsia="Times New Roman" w:hAnsi="Times New Roman" w:cs="Times New Roman"/>
          <w:sz w:val="24"/>
          <w:szCs w:val="24"/>
        </w:rPr>
        <w:t>изложения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нформации, полнота информирования.</w:t>
      </w:r>
    </w:p>
    <w:p w:rsidR="00785A1B" w:rsidRPr="00960F5C" w:rsidRDefault="00785A1B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785A1B" w:rsidRPr="00960F5C" w:rsidRDefault="00785A1B" w:rsidP="007D75D4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960F5C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дми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услуги, и </w:t>
      </w:r>
      <w:r w:rsidR="00EE0FB0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;</w:t>
      </w:r>
      <w:proofErr w:type="gramEnd"/>
    </w:p>
    <w:p w:rsidR="00785A1B" w:rsidRPr="00960F5C" w:rsidRDefault="00785A1B" w:rsidP="007D75D4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960F5C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1E502F" w:rsidRPr="00960F5C">
        <w:rPr>
          <w:rFonts w:ascii="Times New Roman" w:eastAsia="Times New Roman" w:hAnsi="Times New Roman" w:cs="Times New Roman"/>
          <w:sz w:val="24"/>
          <w:szCs w:val="24"/>
        </w:rPr>
        <w:t xml:space="preserve">справочные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дми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услуги, и </w:t>
      </w:r>
      <w:r w:rsidR="00EE0FB0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;</w:t>
      </w:r>
      <w:proofErr w:type="gramEnd"/>
    </w:p>
    <w:p w:rsidR="001E502F" w:rsidRPr="00960F5C" w:rsidRDefault="001E502F" w:rsidP="007D75D4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3) адрес официального сайта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дми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EE0FB0" w:rsidRPr="00960F5C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ых центров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в информационно-телекоммуникационной сети «Интернет» (далее – сеть Интернет);</w:t>
      </w:r>
    </w:p>
    <w:p w:rsidR="00785A1B" w:rsidRPr="00960F5C" w:rsidRDefault="001E502F" w:rsidP="007D75D4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4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785A1B" w:rsidRPr="00960F5C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услуги, и </w:t>
      </w:r>
      <w:r w:rsidR="00EE0FB0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</w:rPr>
        <w:t>;</w:t>
      </w:r>
      <w:proofErr w:type="gramEnd"/>
    </w:p>
    <w:p w:rsidR="00785A1B" w:rsidRPr="00960F5C" w:rsidRDefault="001E502F" w:rsidP="007D75D4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5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960F5C" w:rsidRDefault="001E502F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6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</w:rPr>
        <w:t>) перечень документов, необходимых для получения муниципальной услуги;</w:t>
      </w:r>
    </w:p>
    <w:p w:rsidR="00785A1B" w:rsidRPr="00960F5C" w:rsidRDefault="001E502F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7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Pr="00960F5C" w:rsidRDefault="001E502F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8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</w:rPr>
        <w:t>) текст административного регламента с приложениями;</w:t>
      </w:r>
    </w:p>
    <w:p w:rsidR="00EE0FB0" w:rsidRPr="00960F5C" w:rsidRDefault="001E502F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9) </w:t>
      </w:r>
      <w:r w:rsidR="00EE0FB0" w:rsidRPr="00960F5C">
        <w:rPr>
          <w:rFonts w:ascii="Times New Roman" w:eastAsia="Times New Roman" w:hAnsi="Times New Roman" w:cs="Times New Roman"/>
          <w:sz w:val="24"/>
          <w:szCs w:val="24"/>
        </w:rPr>
        <w:t>краткое описание порядка предоставления муниципальной услуги;</w:t>
      </w:r>
    </w:p>
    <w:p w:rsidR="00785A1B" w:rsidRPr="00960F5C" w:rsidRDefault="001E502F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1</w:t>
      </w:r>
      <w:r w:rsidR="00EE0FB0" w:rsidRPr="00960F5C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960F5C" w:rsidRDefault="00785A1B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1</w:t>
      </w:r>
      <w:r w:rsidR="00EE0FB0" w:rsidRPr="00960F5C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) перечень типовых, наиболее актуальных вопросов граждан, относящихся к компетенции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EE0FB0" w:rsidRPr="00960F5C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ых центров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и ответы на них.</w:t>
      </w:r>
    </w:p>
    <w:p w:rsidR="0086328E" w:rsidRPr="00960F5C" w:rsidRDefault="001E502F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Информация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</w:t>
      </w:r>
      <w:r w:rsidR="007B2438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060241"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</w:t>
      </w:r>
      <w:r w:rsidR="00785A1B" w:rsidRPr="00960F5C">
        <w:rPr>
          <w:rFonts w:ascii="Times New Roman" w:eastAsia="Times New Roman" w:hAnsi="Times New Roman" w:cs="Times New Roman"/>
          <w:sz w:val="24"/>
          <w:szCs w:val="24"/>
        </w:rPr>
        <w:t xml:space="preserve">на информационных стендах </w:t>
      </w:r>
      <w:r w:rsidR="00060241" w:rsidRPr="00960F5C">
        <w:rPr>
          <w:rFonts w:ascii="Times New Roman" w:eastAsia="Times New Roman" w:hAnsi="Times New Roman" w:cs="Times New Roman"/>
          <w:sz w:val="24"/>
          <w:szCs w:val="24"/>
        </w:rPr>
        <w:t xml:space="preserve">в помещениях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060241"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EE0FB0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060241" w:rsidRPr="00960F5C">
        <w:rPr>
          <w:rFonts w:ascii="Times New Roman" w:eastAsia="Times New Roman" w:hAnsi="Times New Roman" w:cs="Times New Roman"/>
          <w:sz w:val="24"/>
          <w:szCs w:val="24"/>
        </w:rPr>
        <w:t xml:space="preserve">, предназначенных для приема заявителей,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B460E" w:rsidRPr="00960F5C">
        <w:rPr>
          <w:rFonts w:ascii="Times New Roman" w:eastAsia="Times New Roman" w:hAnsi="Times New Roman" w:cs="Times New Roman"/>
          <w:sz w:val="24"/>
          <w:szCs w:val="24"/>
        </w:rPr>
        <w:t xml:space="preserve">и официальном сайте </w:t>
      </w:r>
      <w:r w:rsidR="00EE0FB0" w:rsidRPr="00960F5C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ых центров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7B2438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960F5C">
        <w:rPr>
          <w:rFonts w:ascii="Times New Roman" w:eastAsia="Times New Roman" w:hAnsi="Times New Roman" w:cs="Times New Roman"/>
          <w:sz w:val="24"/>
          <w:szCs w:val="24"/>
        </w:rPr>
        <w:t>» (далее – Единый портал государственных и муниципальных услуг)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D0B83" w:rsidRPr="00960F5C">
        <w:rPr>
          <w:rFonts w:ascii="Times New Roman" w:eastAsia="Times New Roman" w:hAnsi="Times New Roman" w:cs="Times New Roman"/>
          <w:sz w:val="24"/>
          <w:szCs w:val="24"/>
        </w:rPr>
        <w:t>в государственной информационной</w:t>
      </w:r>
      <w:proofErr w:type="gramEnd"/>
      <w:r w:rsidR="000D0B83" w:rsidRPr="00960F5C">
        <w:rPr>
          <w:rFonts w:ascii="Times New Roman" w:eastAsia="Times New Roman" w:hAnsi="Times New Roman" w:cs="Times New Roman"/>
          <w:sz w:val="24"/>
          <w:szCs w:val="24"/>
        </w:rPr>
        <w:t xml:space="preserve"> системе </w:t>
      </w:r>
      <w:r w:rsidR="005B460E" w:rsidRPr="00960F5C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 </w:t>
      </w:r>
      <w:r w:rsidR="000D0B83" w:rsidRPr="00960F5C">
        <w:rPr>
          <w:rFonts w:ascii="Times New Roman" w:eastAsia="Times New Roman" w:hAnsi="Times New Roman" w:cs="Times New Roman"/>
          <w:sz w:val="24"/>
          <w:szCs w:val="24"/>
        </w:rPr>
        <w:t xml:space="preserve">«Портал государственных и муниципальных услуг </w:t>
      </w:r>
      <w:r w:rsidR="005B460E" w:rsidRPr="00960F5C">
        <w:rPr>
          <w:rFonts w:ascii="Times New Roman" w:eastAsia="Times New Roman" w:hAnsi="Times New Roman" w:cs="Times New Roman"/>
          <w:sz w:val="24"/>
          <w:szCs w:val="24"/>
        </w:rPr>
        <w:t xml:space="preserve">(функций) </w:t>
      </w:r>
      <w:r w:rsidR="000D0B83" w:rsidRPr="00960F5C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 электронной почте</w:t>
      </w:r>
      <w:r w:rsidR="00E21D97" w:rsidRPr="00960F5C">
        <w:rPr>
          <w:rFonts w:ascii="Times New Roman" w:eastAsia="Times New Roman" w:hAnsi="Times New Roman" w:cs="Times New Roman"/>
          <w:sz w:val="24"/>
          <w:szCs w:val="24"/>
        </w:rPr>
        <w:t xml:space="preserve"> по </w:t>
      </w:r>
      <w:r w:rsidR="00826244" w:rsidRPr="00960F5C">
        <w:rPr>
          <w:rFonts w:ascii="Times New Roman" w:eastAsia="Times New Roman" w:hAnsi="Times New Roman" w:cs="Times New Roman"/>
          <w:sz w:val="24"/>
          <w:szCs w:val="24"/>
        </w:rPr>
        <w:t>обращени</w:t>
      </w:r>
      <w:r w:rsidR="00E21D97" w:rsidRPr="00960F5C">
        <w:rPr>
          <w:rFonts w:ascii="Times New Roman" w:eastAsia="Times New Roman" w:hAnsi="Times New Roman" w:cs="Times New Roman"/>
          <w:sz w:val="24"/>
          <w:szCs w:val="24"/>
        </w:rPr>
        <w:t>ю</w:t>
      </w:r>
      <w:r w:rsidR="00826244" w:rsidRPr="00960F5C">
        <w:rPr>
          <w:rFonts w:ascii="Times New Roman" w:eastAsia="Times New Roman" w:hAnsi="Times New Roman" w:cs="Times New Roman"/>
          <w:sz w:val="24"/>
          <w:szCs w:val="24"/>
        </w:rPr>
        <w:t xml:space="preserve"> Заявителя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960F5C" w:rsidRDefault="00960F5C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5020C2">
        <w:rPr>
          <w:rFonts w:ascii="Times New Roman" w:eastAsia="Times New Roman" w:hAnsi="Times New Roman" w:cs="Times New Roman"/>
          <w:sz w:val="24"/>
          <w:szCs w:val="28"/>
        </w:rPr>
        <w:t xml:space="preserve">Справочная информация о месте нахождения администрации </w:t>
      </w:r>
      <w:r>
        <w:rPr>
          <w:rFonts w:ascii="Times New Roman" w:hAnsi="Times New Roman"/>
          <w:sz w:val="24"/>
          <w:szCs w:val="24"/>
        </w:rPr>
        <w:t>Павлово-Посадского муниципального района Московской области</w:t>
      </w:r>
      <w:r w:rsidRPr="005020C2">
        <w:rPr>
          <w:rFonts w:ascii="Times New Roman" w:eastAsia="Times New Roman" w:hAnsi="Times New Roman" w:cs="Times New Roman"/>
          <w:i/>
          <w:sz w:val="24"/>
          <w:szCs w:val="28"/>
        </w:rPr>
        <w:t>,</w:t>
      </w:r>
      <w:r w:rsidRPr="005020C2">
        <w:rPr>
          <w:rFonts w:ascii="Times New Roman" w:eastAsia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администрации сельского поселения </w:t>
      </w:r>
      <w:proofErr w:type="spellStart"/>
      <w:r>
        <w:rPr>
          <w:rFonts w:ascii="Times New Roman" w:hAnsi="Times New Roman"/>
          <w:sz w:val="24"/>
          <w:szCs w:val="24"/>
        </w:rPr>
        <w:t>Кузнецовское</w:t>
      </w:r>
      <w:proofErr w:type="spellEnd"/>
      <w:r w:rsidRPr="005020C2">
        <w:rPr>
          <w:rFonts w:ascii="Times New Roman" w:eastAsia="Times New Roman" w:hAnsi="Times New Roman" w:cs="Times New Roman"/>
          <w:sz w:val="24"/>
          <w:szCs w:val="28"/>
        </w:rPr>
        <w:t>, ответственного за предоставление муниципальной услуги, многофункциональных центров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  <w:proofErr w:type="gramEnd"/>
    </w:p>
    <w:p w:rsidR="00F53A5B" w:rsidRPr="00960F5C" w:rsidRDefault="00F53A5B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муниципальные служащие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сотрудники </w:t>
      </w:r>
      <w:r w:rsidR="00EE0FB0" w:rsidRPr="00960F5C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ых центров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960F5C" w:rsidRDefault="0086328E" w:rsidP="007D75D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II. Стандарт предоставления </w:t>
      </w:r>
      <w:r w:rsidR="000B6D2A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lastRenderedPageBreak/>
        <w:t xml:space="preserve">Наименование </w:t>
      </w:r>
      <w:r w:rsidR="00F616A8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960F5C" w:rsidRDefault="000B6D2A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а по</w:t>
      </w:r>
      <w:r w:rsidR="00276053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24179" w:rsidRPr="00960F5C">
        <w:rPr>
          <w:rFonts w:ascii="Times New Roman" w:hAnsi="Times New Roman" w:cs="Times New Roman"/>
          <w:sz w:val="24"/>
          <w:szCs w:val="24"/>
        </w:rPr>
        <w:t xml:space="preserve">регистрации </w:t>
      </w:r>
      <w:r w:rsidR="00276053" w:rsidRPr="00960F5C">
        <w:rPr>
          <w:rFonts w:ascii="Times New Roman" w:hAnsi="Times New Roman" w:cs="Times New Roman"/>
          <w:sz w:val="24"/>
          <w:szCs w:val="24"/>
        </w:rPr>
        <w:t>установки и замены надмогильных сооружений (надгробий)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B6D2A" w:rsidRPr="00960F5C" w:rsidRDefault="000B6D2A" w:rsidP="007D75D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Наименование органа, предоставляющего </w:t>
      </w:r>
      <w:r w:rsidR="000B6D2A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ую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у</w:t>
      </w:r>
    </w:p>
    <w:p w:rsidR="005D0302" w:rsidRPr="00960F5C" w:rsidRDefault="0086328E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ей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2971EA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749CD" w:rsidRPr="00960F5C" w:rsidRDefault="002971EA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5749CD" w:rsidRPr="00960F5C">
        <w:rPr>
          <w:rFonts w:ascii="Times New Roman" w:eastAsia="Times New Roman" w:hAnsi="Times New Roman" w:cs="Times New Roman"/>
          <w:sz w:val="24"/>
          <w:szCs w:val="24"/>
        </w:rPr>
        <w:t xml:space="preserve"> организует предоставление муниципальной услуги по принципу «одного окна», в том числе на базе </w:t>
      </w:r>
      <w:r w:rsidR="005D0302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.</w:t>
      </w:r>
    </w:p>
    <w:p w:rsidR="00CA418E" w:rsidRPr="00960F5C" w:rsidRDefault="006574EF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В предоставлении м</w:t>
      </w:r>
      <w:r w:rsidR="005749CD" w:rsidRPr="00960F5C">
        <w:rPr>
          <w:rFonts w:ascii="Times New Roman" w:eastAsia="Times New Roman" w:hAnsi="Times New Roman" w:cs="Times New Roman"/>
          <w:sz w:val="24"/>
          <w:szCs w:val="24"/>
        </w:rPr>
        <w:t xml:space="preserve">униципальной услуги </w:t>
      </w:r>
      <w:r w:rsidR="001D1487" w:rsidRPr="00960F5C">
        <w:rPr>
          <w:rFonts w:ascii="Times New Roman" w:eastAsia="Times New Roman" w:hAnsi="Times New Roman" w:cs="Times New Roman"/>
          <w:sz w:val="24"/>
          <w:szCs w:val="24"/>
        </w:rPr>
        <w:t>участвуют к</w:t>
      </w:r>
      <w:r w:rsidR="002774BC" w:rsidRPr="00960F5C">
        <w:rPr>
          <w:rFonts w:ascii="Times New Roman" w:eastAsia="Times New Roman" w:hAnsi="Times New Roman" w:cs="Times New Roman"/>
          <w:sz w:val="24"/>
          <w:szCs w:val="24"/>
        </w:rPr>
        <w:t>оммерческ</w:t>
      </w:r>
      <w:r w:rsidR="001D1487" w:rsidRPr="00960F5C">
        <w:rPr>
          <w:rFonts w:ascii="Times New Roman" w:eastAsia="Times New Roman" w:hAnsi="Times New Roman" w:cs="Times New Roman"/>
          <w:sz w:val="24"/>
          <w:szCs w:val="24"/>
        </w:rPr>
        <w:t>ие</w:t>
      </w:r>
      <w:r w:rsidR="002774BC" w:rsidRPr="00960F5C">
        <w:rPr>
          <w:rFonts w:ascii="Times New Roman" w:eastAsia="Times New Roman" w:hAnsi="Times New Roman" w:cs="Times New Roman"/>
          <w:sz w:val="24"/>
          <w:szCs w:val="24"/>
        </w:rPr>
        <w:t xml:space="preserve"> организаци</w:t>
      </w:r>
      <w:r w:rsidR="001D1487" w:rsidRPr="00960F5C">
        <w:rPr>
          <w:rFonts w:ascii="Times New Roman" w:eastAsia="Times New Roman" w:hAnsi="Times New Roman" w:cs="Times New Roman"/>
          <w:sz w:val="24"/>
          <w:szCs w:val="24"/>
        </w:rPr>
        <w:t>и</w:t>
      </w:r>
      <w:r w:rsidR="002774BC" w:rsidRPr="00960F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2D0BE9" w:rsidRPr="00960F5C">
        <w:rPr>
          <w:rFonts w:ascii="Times New Roman" w:eastAsia="Times New Roman" w:hAnsi="Times New Roman" w:cs="Times New Roman"/>
          <w:sz w:val="24"/>
          <w:szCs w:val="24"/>
        </w:rPr>
        <w:t>изготавливающ</w:t>
      </w:r>
      <w:r w:rsidR="001D1487" w:rsidRPr="00960F5C">
        <w:rPr>
          <w:rFonts w:ascii="Times New Roman" w:eastAsia="Times New Roman" w:hAnsi="Times New Roman" w:cs="Times New Roman"/>
          <w:sz w:val="24"/>
          <w:szCs w:val="24"/>
        </w:rPr>
        <w:t>ие</w:t>
      </w:r>
      <w:r w:rsidR="002D0BE9" w:rsidRPr="00960F5C">
        <w:rPr>
          <w:rFonts w:ascii="Times New Roman" w:eastAsia="Times New Roman" w:hAnsi="Times New Roman" w:cs="Times New Roman"/>
          <w:sz w:val="24"/>
          <w:szCs w:val="24"/>
        </w:rPr>
        <w:t xml:space="preserve"> надмогильные сооружения (надгробия), и выдающ</w:t>
      </w:r>
      <w:r w:rsidR="00C379D7" w:rsidRPr="00960F5C">
        <w:rPr>
          <w:rFonts w:ascii="Times New Roman" w:eastAsia="Times New Roman" w:hAnsi="Times New Roman" w:cs="Times New Roman"/>
          <w:sz w:val="24"/>
          <w:szCs w:val="24"/>
        </w:rPr>
        <w:t>ие</w:t>
      </w:r>
      <w:r w:rsidR="002D0BE9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A418E" w:rsidRPr="00960F5C">
        <w:rPr>
          <w:rFonts w:ascii="Times New Roman" w:eastAsia="Times New Roman" w:hAnsi="Times New Roman" w:cs="Times New Roman"/>
          <w:sz w:val="24"/>
          <w:szCs w:val="24"/>
        </w:rPr>
        <w:t>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в *наименование муниципального образования* Московской области</w:t>
      </w:r>
      <w:r w:rsidR="00B57A4A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86328E" w:rsidRPr="00960F5C" w:rsidRDefault="009045EB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Органы, предоставляющие </w:t>
      </w:r>
      <w:r w:rsidR="00C92A5A" w:rsidRPr="00960F5C">
        <w:rPr>
          <w:rFonts w:ascii="Times New Roman" w:eastAsia="Times New Roman" w:hAnsi="Times New Roman" w:cs="Times New Roman"/>
          <w:sz w:val="24"/>
          <w:szCs w:val="24"/>
        </w:rPr>
        <w:t xml:space="preserve">муниципальную услугу по </w:t>
      </w:r>
      <w:r w:rsidR="00C92A5A" w:rsidRPr="00960F5C">
        <w:rPr>
          <w:rFonts w:ascii="Times New Roman" w:hAnsi="Times New Roman" w:cs="Times New Roman"/>
          <w:sz w:val="24"/>
          <w:szCs w:val="24"/>
        </w:rPr>
        <w:t>регистрации установки и замены надмогильных сооружений (надгробий)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C379D7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ые центры</w:t>
      </w:r>
      <w:r w:rsidR="002128CF" w:rsidRPr="00960F5C">
        <w:rPr>
          <w:rFonts w:ascii="Times New Roman" w:eastAsia="Times New Roman" w:hAnsi="Times New Roman" w:cs="Times New Roman"/>
          <w:sz w:val="24"/>
          <w:szCs w:val="24"/>
        </w:rPr>
        <w:t xml:space="preserve">, на базе которых организовано предоставление муниципальной услуги,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960F5C">
        <w:rPr>
          <w:rFonts w:ascii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за исключением получения услуг, включенных в перечень услуг, которые являются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необходимыми и обязательными для предоставления муниципальных услуг, утвержденный </w:t>
      </w:r>
      <w:r w:rsidR="00960F5C" w:rsidRPr="009A0878">
        <w:rPr>
          <w:rFonts w:ascii="Times New Roman" w:eastAsia="Times New Roman" w:hAnsi="Times New Roman" w:cs="Times New Roman"/>
          <w:sz w:val="24"/>
          <w:szCs w:val="24"/>
        </w:rPr>
        <w:t xml:space="preserve">Решением Совета депутатов сельского поселения </w:t>
      </w:r>
      <w:proofErr w:type="spellStart"/>
      <w:proofErr w:type="gramStart"/>
      <w:r w:rsidR="00960F5C" w:rsidRPr="009A0878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960F5C" w:rsidRPr="009A0878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№ 139/44 от 27.06.2012г.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Результат предоставления </w:t>
      </w:r>
      <w:r w:rsidR="00881ACC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960F5C" w:rsidRDefault="0086328E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B221CF" w:rsidRPr="00960F5C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м</w:t>
      </w:r>
      <w:r w:rsidR="00B221CF" w:rsidRPr="00960F5C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</w:t>
      </w:r>
      <w:r w:rsidR="00881ACC" w:rsidRPr="00960F5C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  <w:r w:rsidR="00D50B65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5B5216" w:rsidRPr="00960F5C" w:rsidRDefault="005B5216" w:rsidP="007D75D4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регистрация установки и замены надмогильного сооружения (надгробия) в Книге регистрации надмогильных сооружений (надгробий) (далее – Книга регистрации) и внесение записи в удостоверение о захоронении</w:t>
      </w:r>
      <w:r w:rsidR="000D2FC8" w:rsidRPr="00960F5C">
        <w:rPr>
          <w:rFonts w:ascii="Times New Roman" w:hAnsi="Times New Roman" w:cs="Times New Roman"/>
          <w:sz w:val="24"/>
          <w:szCs w:val="24"/>
        </w:rPr>
        <w:t>;</w:t>
      </w:r>
    </w:p>
    <w:p w:rsidR="009045EB" w:rsidRPr="00960F5C" w:rsidRDefault="00621AFD" w:rsidP="007D75D4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мотивированно</w:t>
      </w:r>
      <w:r w:rsidRPr="00960F5C">
        <w:rPr>
          <w:rFonts w:ascii="Times New Roman" w:hAnsi="Times New Roman" w:cs="Times New Roman"/>
          <w:sz w:val="24"/>
          <w:szCs w:val="24"/>
        </w:rPr>
        <w:t>е уведомление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об отказе</w:t>
      </w:r>
      <w:r w:rsidR="009045EB"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предоставлении муниципальной услуги</w:t>
      </w:r>
      <w:r w:rsidR="00E21D97" w:rsidRPr="00960F5C">
        <w:rPr>
          <w:rFonts w:ascii="Times New Roman" w:eastAsia="Times New Roman" w:hAnsi="Times New Roman" w:cs="Times New Roman"/>
          <w:sz w:val="24"/>
          <w:szCs w:val="24"/>
        </w:rPr>
        <w:t>, оформленн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ое</w:t>
      </w:r>
      <w:r w:rsidR="00E21D97" w:rsidRPr="00960F5C">
        <w:rPr>
          <w:rFonts w:ascii="Times New Roman" w:eastAsia="Times New Roman" w:hAnsi="Times New Roman" w:cs="Times New Roman"/>
          <w:sz w:val="24"/>
          <w:szCs w:val="24"/>
        </w:rPr>
        <w:t xml:space="preserve"> на бумажном носителе или в электронной форме</w:t>
      </w:r>
      <w:r w:rsidR="00B01AE8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90931" w:rsidRPr="00960F5C">
        <w:rPr>
          <w:rFonts w:ascii="Times New Roman" w:eastAsia="Times New Roman" w:hAnsi="Times New Roman" w:cs="Times New Roman"/>
          <w:sz w:val="24"/>
          <w:szCs w:val="24"/>
        </w:rPr>
        <w:t>в соответствии с требования</w:t>
      </w:r>
      <w:r w:rsidR="00B01AE8" w:rsidRPr="00960F5C">
        <w:rPr>
          <w:rFonts w:ascii="Times New Roman" w:eastAsia="Times New Roman" w:hAnsi="Times New Roman" w:cs="Times New Roman"/>
          <w:sz w:val="24"/>
          <w:szCs w:val="24"/>
        </w:rPr>
        <w:t>м</w:t>
      </w:r>
      <w:r w:rsidR="00A90931" w:rsidRPr="00960F5C">
        <w:rPr>
          <w:rFonts w:ascii="Times New Roman" w:eastAsia="Times New Roman" w:hAnsi="Times New Roman" w:cs="Times New Roman"/>
          <w:sz w:val="24"/>
          <w:szCs w:val="24"/>
        </w:rPr>
        <w:t>и</w:t>
      </w:r>
      <w:r w:rsidR="00B01AE8" w:rsidRPr="00960F5C">
        <w:rPr>
          <w:rFonts w:ascii="Times New Roman" w:eastAsia="Times New Roman" w:hAnsi="Times New Roman" w:cs="Times New Roman"/>
          <w:sz w:val="24"/>
          <w:szCs w:val="24"/>
        </w:rPr>
        <w:t xml:space="preserve"> действующего законодательства</w:t>
      </w:r>
      <w:r w:rsidR="009045EB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3261E0" w:rsidRPr="00960F5C" w:rsidRDefault="003261E0" w:rsidP="007D75D4">
      <w:pPr>
        <w:pStyle w:val="a"/>
        <w:widowControl w:val="0"/>
        <w:numPr>
          <w:ilvl w:val="0"/>
          <w:numId w:val="1"/>
        </w:numPr>
        <w:tabs>
          <w:tab w:val="left" w:pos="1134"/>
        </w:tabs>
        <w:spacing w:line="240" w:lineRule="auto"/>
        <w:ind w:left="0" w:firstLine="709"/>
        <w:rPr>
          <w:sz w:val="24"/>
          <w:szCs w:val="24"/>
        </w:rPr>
      </w:pPr>
      <w:r w:rsidRPr="00960F5C">
        <w:rPr>
          <w:rFonts w:eastAsiaTheme="minorHAnsi"/>
          <w:sz w:val="24"/>
          <w:szCs w:val="24"/>
          <w:lang w:eastAsia="en-US"/>
        </w:rPr>
        <w:t xml:space="preserve">Запрос заявителя о предоставлении муниципальной услуги регистрируется в </w:t>
      </w:r>
      <w:r w:rsidR="00C26CE5">
        <w:rPr>
          <w:sz w:val="24"/>
          <w:szCs w:val="24"/>
        </w:rPr>
        <w:t>а</w:t>
      </w:r>
      <w:r w:rsidR="00960F5C">
        <w:rPr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sz w:val="24"/>
          <w:szCs w:val="24"/>
        </w:rPr>
        <w:t>Кузнецовское</w:t>
      </w:r>
      <w:proofErr w:type="spellEnd"/>
      <w:proofErr w:type="gramEnd"/>
      <w:r w:rsidRPr="00960F5C">
        <w:rPr>
          <w:sz w:val="24"/>
          <w:szCs w:val="24"/>
        </w:rPr>
        <w:t xml:space="preserve"> в срок не позднее 1 рабочего дня, следующего за днем поступления в </w:t>
      </w:r>
      <w:r w:rsidR="00C26CE5">
        <w:rPr>
          <w:sz w:val="24"/>
          <w:szCs w:val="24"/>
        </w:rPr>
        <w:t>а</w:t>
      </w:r>
      <w:r w:rsidR="00960F5C">
        <w:rPr>
          <w:sz w:val="24"/>
          <w:szCs w:val="24"/>
        </w:rPr>
        <w:t>дминистраци</w:t>
      </w:r>
      <w:r w:rsidR="007A7D98">
        <w:rPr>
          <w:sz w:val="24"/>
          <w:szCs w:val="24"/>
        </w:rPr>
        <w:t>ю</w:t>
      </w:r>
      <w:r w:rsidR="00960F5C">
        <w:rPr>
          <w:sz w:val="24"/>
          <w:szCs w:val="24"/>
        </w:rPr>
        <w:t xml:space="preserve"> сельского поселения </w:t>
      </w:r>
      <w:proofErr w:type="spellStart"/>
      <w:r w:rsidR="00960F5C">
        <w:rPr>
          <w:sz w:val="24"/>
          <w:szCs w:val="24"/>
        </w:rPr>
        <w:t>Кузнецовское</w:t>
      </w:r>
      <w:proofErr w:type="spellEnd"/>
      <w:r w:rsidRPr="00960F5C">
        <w:rPr>
          <w:sz w:val="24"/>
          <w:szCs w:val="24"/>
        </w:rPr>
        <w:t>.</w:t>
      </w:r>
    </w:p>
    <w:p w:rsidR="003261E0" w:rsidRPr="00960F5C" w:rsidRDefault="003261E0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Регистрация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запроса заявителя о предоставлении муниципальной услуги</w:t>
      </w:r>
      <w:r w:rsidRPr="00960F5C">
        <w:rPr>
          <w:rFonts w:ascii="Times New Roman" w:hAnsi="Times New Roman" w:cs="Times New Roman"/>
          <w:sz w:val="24"/>
          <w:szCs w:val="24"/>
        </w:rPr>
        <w:t xml:space="preserve">,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ереданного на бумажном носителе </w:t>
      </w:r>
      <w:r w:rsidRPr="00960F5C">
        <w:rPr>
          <w:rFonts w:ascii="Times New Roman" w:hAnsi="Times New Roman" w:cs="Times New Roman"/>
          <w:sz w:val="24"/>
          <w:szCs w:val="24"/>
        </w:rPr>
        <w:t>из многофункционального центра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Pr="00960F5C">
        <w:rPr>
          <w:rFonts w:ascii="Times New Roman" w:hAnsi="Times New Roman" w:cs="Times New Roman"/>
          <w:sz w:val="24"/>
          <w:szCs w:val="24"/>
        </w:rPr>
        <w:t xml:space="preserve">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hAnsi="Times New Roman" w:cs="Times New Roman"/>
          <w:sz w:val="24"/>
          <w:szCs w:val="24"/>
        </w:rPr>
        <w:t xml:space="preserve">, осуществляется в срок не позднее 1 рабочего дня, следующего за днем поступления в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>дминистраци</w:t>
      </w:r>
      <w:r w:rsidR="007A7D98">
        <w:rPr>
          <w:rFonts w:ascii="Times New Roman" w:hAnsi="Times New Roman" w:cs="Times New Roman"/>
          <w:sz w:val="24"/>
          <w:szCs w:val="24"/>
        </w:rPr>
        <w:t>ю</w:t>
      </w:r>
      <w:r w:rsidR="00960F5C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261E0" w:rsidRPr="00960F5C" w:rsidRDefault="003261E0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7A7D98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261E0" w:rsidRPr="00960F5C" w:rsidRDefault="003261E0" w:rsidP="007D75D4">
      <w:pPr>
        <w:pStyle w:val="a"/>
        <w:numPr>
          <w:ilvl w:val="0"/>
          <w:numId w:val="0"/>
        </w:numPr>
        <w:tabs>
          <w:tab w:val="left" w:pos="1134"/>
        </w:tabs>
        <w:spacing w:line="240" w:lineRule="auto"/>
        <w:ind w:left="927" w:hanging="360"/>
        <w:rPr>
          <w:rFonts w:eastAsiaTheme="minorHAnsi"/>
          <w:sz w:val="24"/>
          <w:szCs w:val="24"/>
          <w:lang w:eastAsia="en-US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Срок предоставления </w:t>
      </w:r>
      <w:r w:rsidR="00881ACC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A63C75" w:rsidRPr="00960F5C" w:rsidRDefault="0086328E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A63C75" w:rsidRPr="00960F5C">
        <w:rPr>
          <w:rFonts w:ascii="Times New Roman" w:eastAsia="Times New Roman" w:hAnsi="Times New Roman" w:cs="Times New Roman"/>
          <w:sz w:val="24"/>
          <w:szCs w:val="24"/>
        </w:rPr>
        <w:t>не превышает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C66A6" w:rsidRPr="00960F5C">
        <w:rPr>
          <w:rFonts w:ascii="Times New Roman" w:eastAsia="Times New Roman" w:hAnsi="Times New Roman" w:cs="Times New Roman"/>
          <w:sz w:val="24"/>
          <w:szCs w:val="24"/>
        </w:rPr>
        <w:t xml:space="preserve">1 рабочий день </w:t>
      </w:r>
      <w:proofErr w:type="gramStart"/>
      <w:r w:rsidR="00FC66A6"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 </w:t>
      </w:r>
      <w:r w:rsidR="00FC66A6"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обращении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7A7D98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FC66A6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63C75" w:rsidRPr="00960F5C">
        <w:rPr>
          <w:rFonts w:ascii="Times New Roman" w:eastAsia="Times New Roman" w:hAnsi="Times New Roman" w:cs="Times New Roman"/>
          <w:sz w:val="24"/>
          <w:szCs w:val="24"/>
        </w:rPr>
        <w:t xml:space="preserve">с даты регистрации запроса заявителя о предоставлении муниципальной услуги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proofErr w:type="gramEnd"/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A63C75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63C75" w:rsidRPr="00960F5C" w:rsidRDefault="00A63C75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hAnsi="Times New Roman" w:cs="Times New Roman"/>
          <w:sz w:val="24"/>
          <w:szCs w:val="24"/>
        </w:rPr>
        <w:t>.</w:t>
      </w:r>
    </w:p>
    <w:p w:rsidR="00A63C75" w:rsidRPr="00960F5C" w:rsidRDefault="00A63C75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исчисляется без учета передачи запроса о предоставлении муниципальной услуги и документов из многофункционального центра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7A7D98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передачи результата предоставления муниципальной услуги из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многофункциональный центр, срока выдачи результата заявителю.</w:t>
      </w:r>
    </w:p>
    <w:p w:rsidR="00A63C75" w:rsidRPr="00960F5C" w:rsidRDefault="00BF0AF8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остановление</w:t>
      </w:r>
      <w:r w:rsidR="00CE43C2" w:rsidRPr="00960F5C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муниципальной услуги,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не предусмотрено существующими </w:t>
      </w:r>
      <w:r w:rsidR="00CE43C2" w:rsidRPr="00960F5C">
        <w:rPr>
          <w:rFonts w:ascii="Times New Roman" w:eastAsia="Times New Roman" w:hAnsi="Times New Roman" w:cs="Times New Roman"/>
          <w:sz w:val="24"/>
          <w:szCs w:val="24"/>
        </w:rPr>
        <w:t>нормативными правовыми актами.</w:t>
      </w:r>
    </w:p>
    <w:p w:rsidR="00A63C75" w:rsidRPr="00960F5C" w:rsidRDefault="00A63C75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7A7D98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а также передачи результата муниципальной услуги из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многофункциональный центр устанавливаются соглашением о взаимодействии межд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7A7D98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.</w:t>
      </w:r>
    </w:p>
    <w:p w:rsidR="00A63C75" w:rsidRPr="00960F5C" w:rsidRDefault="00A63C75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Выдача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(направление) результата предоставления муниципальной услуги осуществляется в срок, не превышающий 1 рабочего дня.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Правовые основания предоставления </w:t>
      </w:r>
      <w:r w:rsidR="0087469A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960F5C" w:rsidRDefault="0086328E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960F5C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960F5C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Pr="00960F5C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</w:t>
      </w:r>
      <w:proofErr w:type="gramStart"/>
      <w:r w:rsidRPr="00960F5C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Pr="00960F5C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386590" w:rsidRPr="00960F5C" w:rsidRDefault="00386590" w:rsidP="007D75D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>Конституци</w:t>
      </w:r>
      <w:r w:rsidR="000D54B8" w:rsidRPr="00960F5C">
        <w:rPr>
          <w:rFonts w:ascii="Times New Roman" w:eastAsia="Times New Roman" w:hAnsi="Times New Roman" w:cs="Times New Roman"/>
          <w:bCs/>
          <w:sz w:val="24"/>
          <w:szCs w:val="24"/>
        </w:rPr>
        <w:t>ей</w:t>
      </w: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 xml:space="preserve"> Российской Федерации (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Российская газета</w:t>
      </w:r>
      <w:r w:rsidR="00032794" w:rsidRPr="00960F5C">
        <w:rPr>
          <w:rFonts w:ascii="Times New Roman" w:eastAsia="Times New Roman" w:hAnsi="Times New Roman" w:cs="Times New Roman"/>
          <w:sz w:val="24"/>
          <w:szCs w:val="24"/>
        </w:rPr>
        <w:t xml:space="preserve"> № 7,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от 21.01.2009, Собрание законодательства Российской Федерации № 4 от 26.01.2009, ст. 445</w:t>
      </w: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 xml:space="preserve">); </w:t>
      </w:r>
    </w:p>
    <w:p w:rsidR="00386590" w:rsidRPr="00960F5C" w:rsidRDefault="00386590" w:rsidP="007D75D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0D54B8" w:rsidRPr="00960F5C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0D54B8" w:rsidRPr="00960F5C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06.10.2003 №131-ФЗ «Об общих принципах организации местного самоуправления в Российской Федерации» (Российская газета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Pr="00960F5C" w:rsidRDefault="000D54B8" w:rsidP="007D75D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>Федеральным</w:t>
      </w:r>
      <w:r w:rsidR="00386590" w:rsidRPr="00960F5C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="00386590" w:rsidRPr="00960F5C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27.07.2010 №210-ФЗ «Об организации предоставления государственных и муниципальных услуг» (Российская газета № 168 от 30.07.2010, Собрание законодательства Российской Федерации, № 31 от 02.08.2010, ст. 4179);</w:t>
      </w:r>
    </w:p>
    <w:p w:rsidR="00386590" w:rsidRPr="00960F5C" w:rsidRDefault="00386590" w:rsidP="007D75D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0D54B8" w:rsidRPr="00960F5C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0D54B8" w:rsidRPr="00960F5C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386590" w:rsidRPr="00960F5C" w:rsidRDefault="00E01989" w:rsidP="007D75D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16530F" w:rsidRPr="00960F5C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16530F" w:rsidRPr="00960F5C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Pr="00960F5C" w:rsidRDefault="00640336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PMingLiU" w:hAnsi="Times New Roman" w:cs="Times New Roman"/>
          <w:sz w:val="24"/>
          <w:szCs w:val="24"/>
        </w:rPr>
        <w:t>Федеральны</w:t>
      </w:r>
      <w:r w:rsidR="0016530F" w:rsidRPr="00960F5C">
        <w:rPr>
          <w:rFonts w:ascii="Times New Roman" w:eastAsia="PMingLiU" w:hAnsi="Times New Roman" w:cs="Times New Roman"/>
          <w:sz w:val="24"/>
          <w:szCs w:val="24"/>
        </w:rPr>
        <w:t>м</w:t>
      </w: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 закон</w:t>
      </w:r>
      <w:r w:rsidR="0016530F" w:rsidRPr="00960F5C">
        <w:rPr>
          <w:rFonts w:ascii="Times New Roman" w:eastAsia="PMingLiU" w:hAnsi="Times New Roman" w:cs="Times New Roman"/>
          <w:sz w:val="24"/>
          <w:szCs w:val="24"/>
        </w:rPr>
        <w:t>ом</w:t>
      </w: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 от 12 января 1996 года № 8-ФЗ </w:t>
      </w:r>
      <w:r w:rsidR="005D353C" w:rsidRPr="00960F5C">
        <w:rPr>
          <w:rFonts w:ascii="Times New Roman" w:eastAsia="PMingLiU" w:hAnsi="Times New Roman" w:cs="Times New Roman"/>
          <w:sz w:val="24"/>
          <w:szCs w:val="24"/>
        </w:rPr>
        <w:t>«</w:t>
      </w:r>
      <w:r w:rsidRPr="00960F5C">
        <w:rPr>
          <w:rFonts w:ascii="Times New Roman" w:eastAsia="PMingLiU" w:hAnsi="Times New Roman" w:cs="Times New Roman"/>
          <w:sz w:val="24"/>
          <w:szCs w:val="24"/>
        </w:rPr>
        <w:t>О погребении и похоронном деле</w:t>
      </w:r>
      <w:r w:rsidR="005D353C" w:rsidRPr="00960F5C">
        <w:rPr>
          <w:rFonts w:ascii="Times New Roman" w:eastAsia="PMingLiU" w:hAnsi="Times New Roman" w:cs="Times New Roman"/>
          <w:sz w:val="24"/>
          <w:szCs w:val="24"/>
        </w:rPr>
        <w:t>»</w:t>
      </w:r>
      <w:r w:rsidR="00C47672" w:rsidRPr="00960F5C">
        <w:rPr>
          <w:rFonts w:ascii="Times New Roman" w:eastAsia="PMingLiU" w:hAnsi="Times New Roman" w:cs="Times New Roman"/>
          <w:sz w:val="24"/>
          <w:szCs w:val="24"/>
        </w:rPr>
        <w:t xml:space="preserve"> (</w:t>
      </w:r>
      <w:r w:rsidR="00C47672" w:rsidRPr="00960F5C">
        <w:rPr>
          <w:rFonts w:ascii="Times New Roman" w:eastAsia="Times New Roman" w:hAnsi="Times New Roman" w:cs="Times New Roman"/>
          <w:bCs/>
          <w:sz w:val="24"/>
          <w:szCs w:val="24"/>
        </w:rPr>
        <w:t>Собрание законодательства Российской Федерации,</w:t>
      </w:r>
      <w:r w:rsidR="00C47672"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15.01.1996, N 3, ст. 146,</w:t>
      </w:r>
      <w:r w:rsidR="00C47672" w:rsidRPr="00960F5C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C47672"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>Российская газета, N 12, 20.01.1996</w:t>
      </w:r>
      <w:r w:rsidR="00C47672" w:rsidRPr="00960F5C">
        <w:rPr>
          <w:rFonts w:ascii="Times New Roman" w:eastAsia="PMingLiU" w:hAnsi="Times New Roman" w:cs="Times New Roman"/>
          <w:sz w:val="24"/>
          <w:szCs w:val="24"/>
        </w:rPr>
        <w:t>)</w:t>
      </w:r>
      <w:r w:rsidR="009B34A0" w:rsidRPr="00960F5C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9B34A0" w:rsidRPr="00960F5C" w:rsidRDefault="00C21108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>Закон</w:t>
      </w:r>
      <w:r w:rsidR="0011173A"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>ом</w:t>
      </w:r>
      <w:r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Московской области от 17.07.2007 N 115/2007-ОЗ «О погребении и похоронном деле в Московской области» (принят постановлением </w:t>
      </w:r>
      <w:proofErr w:type="spellStart"/>
      <w:r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>Мособлдумы</w:t>
      </w:r>
      <w:proofErr w:type="spellEnd"/>
      <w:r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от 04.07.2007 N 15/13-П)</w:t>
      </w:r>
      <w:r w:rsidR="006837A5"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(</w:t>
      </w:r>
      <w:r w:rsidR="002351A9"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>Ежедневные Новости.</w:t>
      </w:r>
      <w:proofErr w:type="gramEnd"/>
      <w:r w:rsidR="002351A9"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proofErr w:type="gramStart"/>
      <w:r w:rsidR="002351A9"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>Подмосковье, N 133, 26.07.2007</w:t>
      </w:r>
      <w:r w:rsidR="002351A9" w:rsidRPr="00960F5C">
        <w:rPr>
          <w:rFonts w:ascii="Times New Roman" w:eastAsia="PMingLiU" w:hAnsi="Times New Roman" w:cs="Times New Roman"/>
          <w:sz w:val="24"/>
          <w:szCs w:val="24"/>
        </w:rPr>
        <w:t>)</w:t>
      </w:r>
      <w:r w:rsidR="00F32FD2" w:rsidRPr="00960F5C">
        <w:rPr>
          <w:rFonts w:ascii="Times New Roman" w:eastAsia="PMingLiU" w:hAnsi="Times New Roman" w:cs="Times New Roman"/>
          <w:sz w:val="24"/>
          <w:szCs w:val="24"/>
        </w:rPr>
        <w:t>;</w:t>
      </w:r>
      <w:r w:rsidR="009B34A0" w:rsidRPr="00960F5C">
        <w:rPr>
          <w:rFonts w:ascii="Times New Roman" w:eastAsia="PMingLiU" w:hAnsi="Times New Roman" w:cs="Times New Roman"/>
          <w:sz w:val="24"/>
          <w:szCs w:val="24"/>
        </w:rPr>
        <w:t xml:space="preserve"> </w:t>
      </w:r>
      <w:proofErr w:type="gramEnd"/>
    </w:p>
    <w:p w:rsidR="00640336" w:rsidRPr="00960F5C" w:rsidRDefault="009B34A0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Законом Московской области от 09.07.2013 N 74/2013-ОЗ «О внесении изменений в Закон Московской области «О погребении и похоронном деле в Московской области» </w:t>
      </w:r>
      <w:r w:rsidRPr="00960F5C">
        <w:rPr>
          <w:rFonts w:ascii="Times New Roman" w:eastAsia="PMingLiU" w:hAnsi="Times New Roman" w:cs="Times New Roman"/>
          <w:sz w:val="24"/>
          <w:szCs w:val="24"/>
        </w:rPr>
        <w:lastRenderedPageBreak/>
        <w:t xml:space="preserve">(принят постановлением </w:t>
      </w:r>
      <w:proofErr w:type="spellStart"/>
      <w:r w:rsidRPr="00960F5C">
        <w:rPr>
          <w:rFonts w:ascii="Times New Roman" w:eastAsia="PMingLiU" w:hAnsi="Times New Roman" w:cs="Times New Roman"/>
          <w:sz w:val="24"/>
          <w:szCs w:val="24"/>
        </w:rPr>
        <w:t>Мособлдумы</w:t>
      </w:r>
      <w:proofErr w:type="spellEnd"/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 от 27.06.2013 N 22/57-П), (Ежедневные Новости.</w:t>
      </w:r>
      <w:proofErr w:type="gramEnd"/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 Подмосковье, N 129, 18.07.2013);</w:t>
      </w:r>
      <w:r w:rsidR="00640336" w:rsidRPr="00960F5C">
        <w:rPr>
          <w:rFonts w:ascii="Times New Roman" w:eastAsia="PMingLiU" w:hAnsi="Times New Roman" w:cs="Times New Roman"/>
          <w:sz w:val="24"/>
          <w:szCs w:val="24"/>
        </w:rPr>
        <w:t>Постановление</w:t>
      </w:r>
      <w:r w:rsidR="006E0484" w:rsidRPr="00960F5C">
        <w:rPr>
          <w:rFonts w:ascii="Times New Roman" w:eastAsia="PMingLiU" w:hAnsi="Times New Roman" w:cs="Times New Roman"/>
          <w:sz w:val="24"/>
          <w:szCs w:val="24"/>
        </w:rPr>
        <w:t>м</w:t>
      </w:r>
      <w:r w:rsidR="00640336" w:rsidRPr="00960F5C">
        <w:rPr>
          <w:rFonts w:ascii="Times New Roman" w:eastAsia="PMingLiU" w:hAnsi="Times New Roman" w:cs="Times New Roman"/>
          <w:sz w:val="24"/>
          <w:szCs w:val="24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N 77, 05.05.2011, Информационный вестник Правительства Московской области, N 5, 31.05.2011);</w:t>
      </w:r>
    </w:p>
    <w:p w:rsidR="00C96EFD" w:rsidRPr="00960F5C" w:rsidRDefault="00C96EFD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PMingLiU" w:hAnsi="Times New Roman" w:cs="Times New Roman"/>
          <w:sz w:val="24"/>
          <w:szCs w:val="24"/>
        </w:rPr>
        <w:t>Распоряжение</w:t>
      </w:r>
      <w:r w:rsidR="00BF0AF8" w:rsidRPr="00960F5C">
        <w:rPr>
          <w:rFonts w:ascii="Times New Roman" w:eastAsia="PMingLiU" w:hAnsi="Times New Roman" w:cs="Times New Roman"/>
          <w:sz w:val="24"/>
          <w:szCs w:val="24"/>
        </w:rPr>
        <w:t>м</w:t>
      </w: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«О погребении и похоронном деле в Московской области», (Ежедневные Новости.</w:t>
      </w:r>
      <w:proofErr w:type="gramEnd"/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 </w:t>
      </w:r>
      <w:proofErr w:type="gramStart"/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Подмосковье, N 9, 22.01.2013); </w:t>
      </w:r>
      <w:proofErr w:type="gramEnd"/>
    </w:p>
    <w:p w:rsidR="00CF0A14" w:rsidRPr="00960F5C" w:rsidRDefault="005F292F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Уставом </w:t>
      </w:r>
      <w:r w:rsidR="007A7D98">
        <w:rPr>
          <w:rFonts w:ascii="Times New Roman" w:eastAsia="PMingLiU" w:hAnsi="Times New Roman" w:cs="Times New Roman"/>
          <w:sz w:val="24"/>
          <w:szCs w:val="24"/>
        </w:rPr>
        <w:t xml:space="preserve">сельского поселения </w:t>
      </w:r>
      <w:proofErr w:type="spellStart"/>
      <w:proofErr w:type="gramStart"/>
      <w:r w:rsidR="007A7D98">
        <w:rPr>
          <w:rFonts w:ascii="Times New Roman" w:eastAsia="PMingLiU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7A7D98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CF0A14" w:rsidRPr="00960F5C" w:rsidRDefault="00CF0A14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Инструкцией по делопроизводству </w:t>
      </w:r>
      <w:r w:rsidR="00C26CE5">
        <w:rPr>
          <w:rFonts w:ascii="Times New Roman" w:hAnsi="Times New Roman"/>
          <w:sz w:val="24"/>
          <w:szCs w:val="24"/>
        </w:rPr>
        <w:t>а</w:t>
      </w:r>
      <w:r w:rsidR="007A7D98">
        <w:rPr>
          <w:rFonts w:ascii="Times New Roman" w:hAnsi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7A7D98">
        <w:rPr>
          <w:rFonts w:ascii="Times New Roman" w:hAnsi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CF0A14" w:rsidRPr="00960F5C" w:rsidRDefault="00CF0A14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настоящим административным регламентом;</w:t>
      </w:r>
    </w:p>
    <w:p w:rsidR="00FA5437" w:rsidRPr="00960F5C" w:rsidRDefault="00BF0AF8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иными </w:t>
      </w:r>
      <w:r w:rsidR="0086328E" w:rsidRPr="00960F5C">
        <w:rPr>
          <w:rFonts w:ascii="Times New Roman" w:eastAsia="PMingLiU" w:hAnsi="Times New Roman" w:cs="Times New Roman"/>
          <w:sz w:val="24"/>
          <w:szCs w:val="24"/>
        </w:rPr>
        <w:t>НПА</w:t>
      </w:r>
      <w:r w:rsidR="00EA0215" w:rsidRPr="00960F5C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EA0215" w:rsidRPr="00960F5C">
        <w:rPr>
          <w:rFonts w:ascii="Times New Roman" w:eastAsia="Times New Roman" w:hAnsi="Times New Roman" w:cs="Times New Roman"/>
          <w:sz w:val="24"/>
          <w:szCs w:val="24"/>
        </w:rPr>
        <w:t>Московской области</w:t>
      </w:r>
      <w:r w:rsidR="0086328E" w:rsidRPr="00960F5C">
        <w:rPr>
          <w:rFonts w:ascii="Times New Roman" w:eastAsia="PMingLiU" w:hAnsi="Times New Roman" w:cs="Times New Roman"/>
          <w:sz w:val="24"/>
          <w:szCs w:val="24"/>
        </w:rPr>
        <w:t>, регулирующи</w:t>
      </w:r>
      <w:r w:rsidRPr="00960F5C">
        <w:rPr>
          <w:rFonts w:ascii="Times New Roman" w:eastAsia="PMingLiU" w:hAnsi="Times New Roman" w:cs="Times New Roman"/>
          <w:sz w:val="24"/>
          <w:szCs w:val="24"/>
        </w:rPr>
        <w:t>ми</w:t>
      </w:r>
      <w:r w:rsidR="0086328E" w:rsidRPr="00960F5C">
        <w:rPr>
          <w:rFonts w:ascii="Times New Roman" w:eastAsia="PMingLiU" w:hAnsi="Times New Roman" w:cs="Times New Roman"/>
          <w:sz w:val="24"/>
          <w:szCs w:val="24"/>
        </w:rPr>
        <w:t xml:space="preserve"> отношения, возникающие в связи с предоставлением </w:t>
      </w:r>
      <w:r w:rsidR="0087469A" w:rsidRPr="00960F5C">
        <w:rPr>
          <w:rFonts w:ascii="Times New Roman" w:eastAsia="PMingLiU" w:hAnsi="Times New Roman" w:cs="Times New Roman"/>
          <w:sz w:val="24"/>
          <w:szCs w:val="24"/>
        </w:rPr>
        <w:t>муниципальной</w:t>
      </w:r>
      <w:r w:rsidR="0086328E" w:rsidRPr="00960F5C">
        <w:rPr>
          <w:rFonts w:ascii="Times New Roman" w:eastAsia="PMingLiU" w:hAnsi="Times New Roman" w:cs="Times New Roman"/>
          <w:sz w:val="24"/>
          <w:szCs w:val="24"/>
        </w:rPr>
        <w:t xml:space="preserve"> услуги</w:t>
      </w:r>
      <w:r w:rsidR="007A7D98">
        <w:rPr>
          <w:rFonts w:ascii="Times New Roman" w:eastAsia="PMingLiU" w:hAnsi="Times New Roman" w:cs="Times New Roman"/>
          <w:sz w:val="24"/>
          <w:szCs w:val="24"/>
        </w:rPr>
        <w:t>.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документов, необходимых</w:t>
      </w:r>
      <w:r w:rsidR="00E05C00" w:rsidRPr="00960F5C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в соответствии с 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нормативными правовыми актами Российской Федерации</w:t>
      </w:r>
      <w:r w:rsidR="00E05C00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, нормативными правовыми актами Московской области и муниципальными правовыми актами,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для предоставления </w:t>
      </w:r>
      <w:r w:rsidR="0087469A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960F5C" w:rsidRDefault="00D71135" w:rsidP="007D75D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 обращении за получением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 муниципал</w:t>
      </w:r>
      <w:r w:rsidR="0087469A" w:rsidRPr="00960F5C">
        <w:rPr>
          <w:rFonts w:ascii="Times New Roman" w:eastAsia="Times New Roman" w:hAnsi="Times New Roman" w:cs="Times New Roman"/>
          <w:sz w:val="24"/>
          <w:szCs w:val="24"/>
        </w:rPr>
        <w:t>ьной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</w:t>
      </w:r>
      <w:r w:rsidR="006574EF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>представляет</w:t>
      </w:r>
      <w:r w:rsidR="000D76F1" w:rsidRPr="00960F5C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86328E" w:rsidRPr="00960F5C" w:rsidRDefault="004B7CC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1</w:t>
      </w:r>
      <w:r w:rsidR="000D76F1" w:rsidRPr="00960F5C">
        <w:rPr>
          <w:rFonts w:ascii="Times New Roman" w:eastAsia="Times New Roman" w:hAnsi="Times New Roman" w:cs="Times New Roman"/>
          <w:sz w:val="24"/>
          <w:szCs w:val="24"/>
        </w:rPr>
        <w:t>) заявление</w:t>
      </w:r>
      <w:r w:rsidR="00D71135" w:rsidRPr="00960F5C">
        <w:rPr>
          <w:rFonts w:ascii="Times New Roman" w:hAnsi="Times New Roman" w:cs="Times New Roman"/>
          <w:sz w:val="24"/>
          <w:szCs w:val="24"/>
        </w:rPr>
        <w:t xml:space="preserve"> </w:t>
      </w:r>
      <w:r w:rsidR="00D03EAA"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>на установку (замену) надмогильного сооружения (надгробия),</w:t>
      </w:r>
      <w:r w:rsidR="00D03EAA" w:rsidRPr="00960F5C">
        <w:rPr>
          <w:rFonts w:ascii="Times New Roman" w:hAnsi="Times New Roman" w:cs="Times New Roman"/>
          <w:sz w:val="24"/>
          <w:szCs w:val="24"/>
        </w:rPr>
        <w:t xml:space="preserve"> </w:t>
      </w:r>
      <w:r w:rsidR="00D71135" w:rsidRPr="00960F5C">
        <w:rPr>
          <w:rFonts w:ascii="Times New Roman" w:hAnsi="Times New Roman" w:cs="Times New Roman"/>
          <w:sz w:val="24"/>
          <w:szCs w:val="24"/>
        </w:rPr>
        <w:t>(образец</w:t>
      </w:r>
      <w:r w:rsidR="00D71135" w:rsidRPr="00960F5C">
        <w:rPr>
          <w:rFonts w:ascii="Times New Roman" w:eastAsia="Times New Roman" w:hAnsi="Times New Roman" w:cs="Times New Roman"/>
          <w:sz w:val="24"/>
          <w:szCs w:val="24"/>
        </w:rPr>
        <w:t xml:space="preserve"> представлен в Приложении)</w:t>
      </w:r>
      <w:r w:rsidR="000D76F1" w:rsidRPr="00960F5C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559FD" w:rsidRPr="00960F5C" w:rsidRDefault="00664899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2</w:t>
      </w:r>
      <w:r w:rsidR="00D559FD" w:rsidRPr="00960F5C">
        <w:rPr>
          <w:rFonts w:ascii="Times New Roman" w:eastAsia="Times New Roman" w:hAnsi="Times New Roman" w:cs="Times New Roman"/>
          <w:sz w:val="24"/>
          <w:szCs w:val="24"/>
        </w:rPr>
        <w:t>) паспорт или ино</w:t>
      </w:r>
      <w:r w:rsidR="00B35FE2" w:rsidRPr="00960F5C">
        <w:rPr>
          <w:rFonts w:ascii="Times New Roman" w:eastAsia="Times New Roman" w:hAnsi="Times New Roman" w:cs="Times New Roman"/>
          <w:sz w:val="24"/>
          <w:szCs w:val="24"/>
        </w:rPr>
        <w:t>й</w:t>
      </w:r>
      <w:r w:rsidR="00D559FD" w:rsidRPr="00960F5C">
        <w:rPr>
          <w:rFonts w:ascii="Times New Roman" w:eastAsia="Times New Roman" w:hAnsi="Times New Roman" w:cs="Times New Roman"/>
          <w:sz w:val="24"/>
          <w:szCs w:val="24"/>
        </w:rPr>
        <w:t xml:space="preserve"> документ, удостоверяющ</w:t>
      </w:r>
      <w:r w:rsidR="00B35FE2" w:rsidRPr="00960F5C">
        <w:rPr>
          <w:rFonts w:ascii="Times New Roman" w:eastAsia="Times New Roman" w:hAnsi="Times New Roman" w:cs="Times New Roman"/>
          <w:sz w:val="24"/>
          <w:szCs w:val="24"/>
        </w:rPr>
        <w:t>ий</w:t>
      </w:r>
      <w:r w:rsidR="00D559FD" w:rsidRPr="00960F5C">
        <w:rPr>
          <w:rFonts w:ascii="Times New Roman" w:eastAsia="Times New Roman" w:hAnsi="Times New Roman" w:cs="Times New Roman"/>
          <w:sz w:val="24"/>
          <w:szCs w:val="24"/>
        </w:rPr>
        <w:t xml:space="preserve"> личность;</w:t>
      </w:r>
    </w:p>
    <w:p w:rsidR="00D559FD" w:rsidRPr="00960F5C" w:rsidRDefault="00664899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3</w:t>
      </w:r>
      <w:r w:rsidR="00D559FD" w:rsidRPr="00960F5C">
        <w:rPr>
          <w:rFonts w:ascii="Times New Roman" w:eastAsia="Times New Roman" w:hAnsi="Times New Roman" w:cs="Times New Roman"/>
          <w:sz w:val="24"/>
          <w:szCs w:val="24"/>
        </w:rPr>
        <w:t>) удостоверени</w:t>
      </w:r>
      <w:r w:rsidR="009E7709" w:rsidRPr="00960F5C">
        <w:rPr>
          <w:rFonts w:ascii="Times New Roman" w:eastAsia="Times New Roman" w:hAnsi="Times New Roman" w:cs="Times New Roman"/>
          <w:sz w:val="24"/>
          <w:szCs w:val="24"/>
        </w:rPr>
        <w:t>е</w:t>
      </w:r>
      <w:r w:rsidR="00D559FD" w:rsidRPr="00960F5C">
        <w:rPr>
          <w:rFonts w:ascii="Times New Roman" w:eastAsia="Times New Roman" w:hAnsi="Times New Roman" w:cs="Times New Roman"/>
          <w:sz w:val="24"/>
          <w:szCs w:val="24"/>
        </w:rPr>
        <w:t xml:space="preserve"> о захоронении </w:t>
      </w:r>
      <w:r w:rsidR="00983A8F" w:rsidRPr="00960F5C">
        <w:rPr>
          <w:rFonts w:ascii="Times New Roman" w:eastAsia="Times New Roman" w:hAnsi="Times New Roman" w:cs="Times New Roman"/>
          <w:sz w:val="24"/>
          <w:szCs w:val="24"/>
        </w:rPr>
        <w:t>(с 01.10.2010 выдается уполномоченным органом в сфере погребения и похоронного дела; до 01.10.2010 выдавались организациями, управляющими кладбищами)</w:t>
      </w:r>
      <w:r w:rsidR="002F0070" w:rsidRPr="00960F5C">
        <w:rPr>
          <w:rFonts w:ascii="Times New Roman" w:eastAsia="Times New Roman" w:hAnsi="Times New Roman" w:cs="Times New Roman"/>
          <w:sz w:val="24"/>
          <w:szCs w:val="24"/>
        </w:rPr>
        <w:t xml:space="preserve">, а в случае отсутствия удостоверения о захоронении – документы, </w:t>
      </w:r>
      <w:r w:rsidR="006E5C9E" w:rsidRPr="00960F5C">
        <w:rPr>
          <w:rFonts w:ascii="Times New Roman" w:eastAsia="Times New Roman" w:hAnsi="Times New Roman" w:cs="Times New Roman"/>
          <w:sz w:val="24"/>
          <w:szCs w:val="24"/>
        </w:rPr>
        <w:t xml:space="preserve">выданные Органом записи актов гражданского состояния, </w:t>
      </w:r>
      <w:r w:rsidR="002F0070"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дтверждающие родство </w:t>
      </w:r>
      <w:proofErr w:type="gramStart"/>
      <w:r w:rsidR="002F0070" w:rsidRPr="00960F5C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 w:rsidR="002F0070" w:rsidRPr="00960F5C">
        <w:rPr>
          <w:rFonts w:ascii="Times New Roman" w:eastAsia="Times New Roman" w:hAnsi="Times New Roman" w:cs="Times New Roman"/>
          <w:sz w:val="24"/>
          <w:szCs w:val="24"/>
        </w:rPr>
        <w:t xml:space="preserve"> умершим</w:t>
      </w:r>
      <w:r w:rsidR="00D559FD" w:rsidRPr="00960F5C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559FD" w:rsidRPr="00960F5C" w:rsidRDefault="00664899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4</w:t>
      </w:r>
      <w:r w:rsidR="00D559FD" w:rsidRPr="00960F5C">
        <w:rPr>
          <w:rFonts w:ascii="Times New Roman" w:eastAsia="Times New Roman" w:hAnsi="Times New Roman" w:cs="Times New Roman"/>
          <w:sz w:val="24"/>
          <w:szCs w:val="24"/>
        </w:rPr>
        <w:t>) свидетельств</w:t>
      </w:r>
      <w:r w:rsidR="009E7709" w:rsidRPr="00960F5C">
        <w:rPr>
          <w:rFonts w:ascii="Times New Roman" w:eastAsia="Times New Roman" w:hAnsi="Times New Roman" w:cs="Times New Roman"/>
          <w:sz w:val="24"/>
          <w:szCs w:val="24"/>
        </w:rPr>
        <w:t xml:space="preserve">о о смерти </w:t>
      </w:r>
      <w:r w:rsidR="00D559FD" w:rsidRPr="00960F5C">
        <w:rPr>
          <w:rFonts w:ascii="Times New Roman" w:eastAsia="Times New Roman" w:hAnsi="Times New Roman" w:cs="Times New Roman"/>
          <w:sz w:val="24"/>
          <w:szCs w:val="24"/>
        </w:rPr>
        <w:t>(выдается в Органах записи актов гражданского состояния);</w:t>
      </w:r>
    </w:p>
    <w:p w:rsidR="008D4157" w:rsidRPr="00960F5C" w:rsidRDefault="00664899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5</w:t>
      </w:r>
      <w:r w:rsidR="00713B23" w:rsidRPr="00960F5C">
        <w:rPr>
          <w:rFonts w:ascii="Times New Roman" w:eastAsia="Times New Roman" w:hAnsi="Times New Roman" w:cs="Times New Roman"/>
          <w:sz w:val="24"/>
          <w:szCs w:val="24"/>
        </w:rPr>
        <w:t>) д</w:t>
      </w:r>
      <w:r w:rsidR="00D559FD" w:rsidRPr="00960F5C">
        <w:rPr>
          <w:rFonts w:ascii="Times New Roman" w:eastAsia="Times New Roman" w:hAnsi="Times New Roman" w:cs="Times New Roman"/>
          <w:sz w:val="24"/>
          <w:szCs w:val="24"/>
        </w:rPr>
        <w:t>окумент об изготовлении (приобретении) надмогильного сооружения (надгробия)</w:t>
      </w:r>
      <w:r w:rsidR="009E7709" w:rsidRPr="00960F5C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="00D559FD" w:rsidRPr="00960F5C">
        <w:rPr>
          <w:rFonts w:ascii="Times New Roman" w:eastAsia="Times New Roman" w:hAnsi="Times New Roman" w:cs="Times New Roman"/>
          <w:sz w:val="24"/>
          <w:szCs w:val="24"/>
        </w:rPr>
        <w:t>выдается организациями, изготавливающими  надм</w:t>
      </w:r>
      <w:r w:rsidR="00D04593" w:rsidRPr="00960F5C">
        <w:rPr>
          <w:rFonts w:ascii="Times New Roman" w:eastAsia="Times New Roman" w:hAnsi="Times New Roman" w:cs="Times New Roman"/>
          <w:sz w:val="24"/>
          <w:szCs w:val="24"/>
        </w:rPr>
        <w:t>огильные сооружения (надгробия)</w:t>
      </w:r>
      <w:r w:rsidR="009E7709" w:rsidRPr="00960F5C">
        <w:rPr>
          <w:rFonts w:ascii="Times New Roman" w:eastAsia="Times New Roman" w:hAnsi="Times New Roman" w:cs="Times New Roman"/>
          <w:sz w:val="24"/>
          <w:szCs w:val="24"/>
        </w:rPr>
        <w:t>)</w:t>
      </w:r>
      <w:r w:rsidR="00D04593" w:rsidRPr="00960F5C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04593" w:rsidRPr="00960F5C" w:rsidRDefault="00664899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6</w:t>
      </w:r>
      <w:r w:rsidR="00D04593" w:rsidRPr="00960F5C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713B23" w:rsidRPr="00960F5C">
        <w:rPr>
          <w:rFonts w:ascii="Times New Roman" w:eastAsia="Times New Roman" w:hAnsi="Times New Roman" w:cs="Times New Roman"/>
          <w:sz w:val="24"/>
          <w:szCs w:val="24"/>
        </w:rPr>
        <w:t>д</w:t>
      </w:r>
      <w:r w:rsidR="00D04593" w:rsidRPr="00960F5C">
        <w:rPr>
          <w:rFonts w:ascii="Times New Roman" w:eastAsiaTheme="minorHAnsi" w:hAnsi="Times New Roman" w:cs="Times New Roman"/>
          <w:sz w:val="24"/>
          <w:szCs w:val="24"/>
          <w:lang w:eastAsia="en-US"/>
        </w:rPr>
        <w:t>оверенность на представление интересов лица, на имя которого зарегистрировано место захоронения (в случае обращения законного представителя лица, на имя которого зарегистрировано место захоронения).</w:t>
      </w:r>
    </w:p>
    <w:p w:rsidR="00FA5437" w:rsidRPr="00960F5C" w:rsidRDefault="00FA5437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 w:rsidR="007A7D98">
        <w:rPr>
          <w:rFonts w:ascii="Times New Roman" w:hAnsi="Times New Roman" w:cs="Times New Roman"/>
          <w:sz w:val="24"/>
          <w:szCs w:val="24"/>
        </w:rPr>
        <w:t xml:space="preserve">Управлении по СЭР администрации сельского поселения </w:t>
      </w:r>
      <w:proofErr w:type="spellStart"/>
      <w:proofErr w:type="gramStart"/>
      <w:r w:rsidR="007A7D98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hAnsi="Times New Roman" w:cs="Times New Roman"/>
          <w:sz w:val="24"/>
          <w:szCs w:val="24"/>
        </w:rPr>
        <w:t xml:space="preserve"> или </w:t>
      </w:r>
      <w:r w:rsidR="00E17445" w:rsidRPr="00960F5C">
        <w:rPr>
          <w:rFonts w:ascii="Times New Roman" w:hAnsi="Times New Roman" w:cs="Times New Roman"/>
          <w:sz w:val="24"/>
          <w:szCs w:val="24"/>
        </w:rPr>
        <w:t>многофункциональном центре</w:t>
      </w:r>
      <w:r w:rsidRPr="00960F5C">
        <w:rPr>
          <w:rFonts w:ascii="Times New Roman" w:hAnsi="Times New Roman" w:cs="Times New Roman"/>
          <w:sz w:val="24"/>
          <w:szCs w:val="24"/>
        </w:rPr>
        <w:t>.</w:t>
      </w:r>
    </w:p>
    <w:p w:rsidR="007F2F0E" w:rsidRPr="00960F5C" w:rsidRDefault="007F2F0E" w:rsidP="00856EF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</w:t>
      </w:r>
      <w:r w:rsidR="00FA5437" w:rsidRPr="00960F5C">
        <w:rPr>
          <w:rFonts w:ascii="Times New Roman" w:hAnsi="Times New Roman" w:cs="Times New Roman"/>
          <w:sz w:val="24"/>
          <w:szCs w:val="24"/>
        </w:rPr>
        <w:t xml:space="preserve">Едином портале государственных и муниципальных услуг и </w:t>
      </w:r>
      <w:r w:rsidRPr="00960F5C">
        <w:rPr>
          <w:rFonts w:ascii="Times New Roman" w:hAnsi="Times New Roman" w:cs="Times New Roman"/>
          <w:sz w:val="24"/>
          <w:szCs w:val="24"/>
        </w:rPr>
        <w:t xml:space="preserve">Портале государственных и муниципальных услуг Московской области, на официальном сайте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7A7D98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856EF0">
        <w:rPr>
          <w:rFonts w:ascii="Times New Roman" w:hAnsi="Times New Roman" w:cs="Times New Roman"/>
          <w:sz w:val="24"/>
          <w:szCs w:val="24"/>
        </w:rPr>
        <w:t>Павлово-Посадского муниципального района</w:t>
      </w:r>
      <w:r w:rsidRPr="00960F5C">
        <w:rPr>
          <w:rFonts w:ascii="Times New Roman" w:hAnsi="Times New Roman" w:cs="Times New Roman"/>
          <w:sz w:val="24"/>
          <w:szCs w:val="24"/>
        </w:rPr>
        <w:t xml:space="preserve"> </w:t>
      </w:r>
      <w:r w:rsidR="00701D1F" w:rsidRPr="00960F5C">
        <w:rPr>
          <w:rFonts w:ascii="Times New Roman" w:hAnsi="Times New Roman" w:cs="Times New Roman"/>
          <w:sz w:val="24"/>
          <w:szCs w:val="24"/>
        </w:rPr>
        <w:t xml:space="preserve">в сети Интернет </w:t>
      </w:r>
      <w:r w:rsidR="00856EF0" w:rsidRPr="00856EF0">
        <w:rPr>
          <w:rFonts w:ascii="Times New Roman" w:hAnsi="Times New Roman" w:cs="Times New Roman"/>
          <w:sz w:val="24"/>
          <w:szCs w:val="24"/>
        </w:rPr>
        <w:t>http://www.pavpos.ru/</w:t>
      </w:r>
      <w:r w:rsidRPr="00960F5C">
        <w:rPr>
          <w:rFonts w:ascii="Times New Roman" w:hAnsi="Times New Roman" w:cs="Times New Roman"/>
          <w:sz w:val="24"/>
          <w:szCs w:val="24"/>
        </w:rPr>
        <w:t xml:space="preserve">, </w:t>
      </w:r>
      <w:r w:rsidR="00FA5437" w:rsidRPr="00960F5C">
        <w:rPr>
          <w:rFonts w:ascii="Times New Roman" w:hAnsi="Times New Roman" w:cs="Times New Roman"/>
          <w:sz w:val="24"/>
          <w:szCs w:val="24"/>
        </w:rPr>
        <w:t xml:space="preserve">а также </w:t>
      </w:r>
      <w:r w:rsidRPr="00960F5C">
        <w:rPr>
          <w:rFonts w:ascii="Times New Roman" w:hAnsi="Times New Roman" w:cs="Times New Roman"/>
          <w:sz w:val="24"/>
          <w:szCs w:val="24"/>
        </w:rPr>
        <w:t xml:space="preserve">по </w:t>
      </w:r>
      <w:r w:rsidR="000D76F1" w:rsidRPr="00960F5C">
        <w:rPr>
          <w:rFonts w:ascii="Times New Roman" w:hAnsi="Times New Roman" w:cs="Times New Roman"/>
          <w:sz w:val="24"/>
          <w:szCs w:val="24"/>
        </w:rPr>
        <w:t>обращению</w:t>
      </w:r>
      <w:r w:rsidRPr="00960F5C">
        <w:rPr>
          <w:rFonts w:ascii="Times New Roman" w:hAnsi="Times New Roman" w:cs="Times New Roman"/>
          <w:sz w:val="24"/>
          <w:szCs w:val="24"/>
        </w:rPr>
        <w:t xml:space="preserve"> заявителя может быть выслана на адрес его электронной почты.</w:t>
      </w:r>
      <w:proofErr w:type="gramEnd"/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органов</w:t>
      </w:r>
      <w:r w:rsidR="00FE5EC4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и подведомственных им организациях,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по собственной инициативе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7A06B9" w:rsidRPr="00960F5C" w:rsidRDefault="00B26F04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Отсутствуют</w:t>
      </w:r>
      <w:r w:rsidR="00D47390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F14A2" w:rsidRPr="00960F5C" w:rsidRDefault="00960F5C" w:rsidP="007D75D4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дминистраци</w:t>
      </w:r>
      <w:r w:rsidR="00B410E5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7F14A2" w:rsidRPr="00960F5C">
        <w:rPr>
          <w:rFonts w:ascii="Times New Roman" w:hAnsi="Times New Roman" w:cs="Times New Roman"/>
          <w:sz w:val="24"/>
          <w:szCs w:val="24"/>
        </w:rPr>
        <w:t>,</w:t>
      </w:r>
      <w:r w:rsidR="007F14A2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F14A2" w:rsidRPr="00960F5C">
        <w:rPr>
          <w:rFonts w:ascii="Times New Roman" w:hAnsi="Times New Roman" w:cs="Times New Roman"/>
          <w:sz w:val="24"/>
          <w:szCs w:val="24"/>
        </w:rPr>
        <w:t xml:space="preserve">многофункциональные центры </w:t>
      </w:r>
      <w:r w:rsidR="007F14A2" w:rsidRPr="00960F5C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:</w:t>
      </w:r>
    </w:p>
    <w:p w:rsidR="007F14A2" w:rsidRPr="00960F5C" w:rsidRDefault="007F14A2" w:rsidP="007D75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F14A2" w:rsidRPr="00960F5C" w:rsidRDefault="007F14A2" w:rsidP="007D75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7A7332" w:rsidRPr="00960F5C" w:rsidRDefault="007A7332" w:rsidP="007D75D4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F23D6" w:rsidRPr="00960F5C" w:rsidRDefault="0086328E" w:rsidP="007D75D4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муниципальной </w:t>
      </w:r>
      <w:r w:rsidRPr="00960F5C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услуги</w:t>
      </w:r>
    </w:p>
    <w:p w:rsidR="00597B74" w:rsidRPr="00960F5C" w:rsidRDefault="00597B74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</w:t>
      </w:r>
      <w:r w:rsidRPr="00960F5C">
        <w:rPr>
          <w:rFonts w:ascii="Times New Roman" w:hAnsi="Times New Roman" w:cs="Times New Roman"/>
          <w:sz w:val="24"/>
          <w:szCs w:val="24"/>
        </w:rPr>
        <w:t xml:space="preserve">отказа в приеме документов, необходимых для предоставления муниципальной услуги,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согласно действующим нормативным правовым актам отсутствуют.</w:t>
      </w:r>
    </w:p>
    <w:p w:rsidR="00597B74" w:rsidRPr="00960F5C" w:rsidDel="00BF0AF8" w:rsidRDefault="00597B74" w:rsidP="007D75D4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BF0839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оснований для приостановления или отказа в предоставлении </w:t>
      </w:r>
      <w:r w:rsidR="006F2EEF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Основания</w:t>
      </w:r>
      <w:r w:rsidR="001A4A89" w:rsidRPr="00960F5C">
        <w:rPr>
          <w:rFonts w:ascii="Times New Roman" w:hAnsi="Times New Roman" w:cs="Times New Roman"/>
          <w:sz w:val="24"/>
          <w:szCs w:val="24"/>
        </w:rPr>
        <w:t>ми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предоставлении </w:t>
      </w:r>
      <w:r w:rsidR="006F2EEF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1A4A89" w:rsidRPr="00960F5C">
        <w:rPr>
          <w:rFonts w:ascii="Times New Roman" w:eastAsia="Times New Roman" w:hAnsi="Times New Roman" w:cs="Times New Roman"/>
          <w:sz w:val="24"/>
          <w:szCs w:val="24"/>
        </w:rPr>
        <w:t xml:space="preserve"> являются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E17445" w:rsidRPr="00960F5C" w:rsidRDefault="00E17445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действующим законодательством истек;</w:t>
      </w:r>
    </w:p>
    <w:p w:rsidR="000F3B3B" w:rsidRPr="00960F5C" w:rsidRDefault="00E17445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2</w:t>
      </w:r>
      <w:r w:rsidR="00004E02" w:rsidRPr="00960F5C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0F3B3B" w:rsidRPr="00960F5C">
        <w:rPr>
          <w:rFonts w:ascii="Times New Roman" w:eastAsia="Times New Roman" w:hAnsi="Times New Roman" w:cs="Times New Roman"/>
          <w:sz w:val="24"/>
          <w:szCs w:val="24"/>
        </w:rPr>
        <w:t xml:space="preserve">размеры надмогильного сооружения (надгробия) превышают размеры, установленные Порядком деятельности муниципальных кладбищ в 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 xml:space="preserve">сельском поселении </w:t>
      </w:r>
      <w:proofErr w:type="spellStart"/>
      <w:proofErr w:type="gramStart"/>
      <w:r w:rsidR="00B410E5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B410E5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</w:t>
      </w:r>
      <w:r w:rsidR="000F3B3B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B217C" w:rsidRPr="00960F5C">
        <w:rPr>
          <w:rFonts w:ascii="Times New Roman" w:eastAsia="Times New Roman" w:hAnsi="Times New Roman" w:cs="Times New Roman"/>
          <w:sz w:val="24"/>
          <w:szCs w:val="24"/>
        </w:rPr>
        <w:t>Московской области</w:t>
      </w:r>
      <w:r w:rsidR="00E845D7" w:rsidRPr="00960F5C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066E1" w:rsidRPr="00960F5C" w:rsidRDefault="00E17445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3</w:t>
      </w:r>
      <w:r w:rsidR="002066E1" w:rsidRPr="00960F5C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F070FB" w:rsidRPr="00960F5C">
        <w:rPr>
          <w:rFonts w:ascii="Times New Roman" w:eastAsia="Times New Roman" w:hAnsi="Times New Roman" w:cs="Times New Roman"/>
          <w:sz w:val="24"/>
          <w:szCs w:val="24"/>
        </w:rPr>
        <w:t xml:space="preserve">непредставление заявителем одного или более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документов, указанных в пункте </w:t>
      </w:r>
      <w:r w:rsidR="00F070FB" w:rsidRPr="00960F5C">
        <w:rPr>
          <w:rFonts w:ascii="Times New Roman" w:eastAsia="Times New Roman" w:hAnsi="Times New Roman" w:cs="Times New Roman"/>
          <w:sz w:val="24"/>
          <w:szCs w:val="24"/>
        </w:rPr>
        <w:t>2</w:t>
      </w:r>
      <w:r w:rsidR="00BF0AF8" w:rsidRPr="00960F5C">
        <w:rPr>
          <w:rFonts w:ascii="Times New Roman" w:eastAsia="Times New Roman" w:hAnsi="Times New Roman" w:cs="Times New Roman"/>
          <w:sz w:val="24"/>
          <w:szCs w:val="24"/>
        </w:rPr>
        <w:t>6</w:t>
      </w:r>
      <w:r w:rsidR="00F070FB" w:rsidRPr="00960F5C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;</w:t>
      </w:r>
    </w:p>
    <w:p w:rsidR="000F3B3B" w:rsidRPr="00960F5C" w:rsidRDefault="00E17445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4</w:t>
      </w:r>
      <w:r w:rsidR="002066E1" w:rsidRPr="00960F5C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4C7F54" w:rsidRPr="00960F5C">
        <w:rPr>
          <w:rFonts w:ascii="Times New Roman" w:eastAsia="Times New Roman" w:hAnsi="Times New Roman" w:cs="Times New Roman"/>
          <w:sz w:val="24"/>
          <w:szCs w:val="24"/>
        </w:rPr>
        <w:t>отсутствие</w:t>
      </w:r>
      <w:r w:rsidR="002066E1" w:rsidRPr="00960F5C">
        <w:rPr>
          <w:rFonts w:ascii="Times New Roman" w:eastAsia="Times New Roman" w:hAnsi="Times New Roman" w:cs="Times New Roman"/>
          <w:sz w:val="24"/>
          <w:szCs w:val="24"/>
        </w:rPr>
        <w:t xml:space="preserve"> доверенности на представление интересов лица, на имя которого зарегистрировано место захоронения</w:t>
      </w:r>
      <w:r w:rsidR="004C7F54" w:rsidRPr="00960F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2066E1" w:rsidRPr="00960F5C">
        <w:rPr>
          <w:rFonts w:ascii="Times New Roman" w:eastAsia="Times New Roman" w:hAnsi="Times New Roman" w:cs="Times New Roman"/>
          <w:sz w:val="24"/>
          <w:szCs w:val="24"/>
        </w:rPr>
        <w:t>в случае обращения представителя лица, на имя которого зарегистрировано место захоронения</w:t>
      </w:r>
      <w:r w:rsidR="00891952" w:rsidRPr="00960F5C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91952" w:rsidRPr="00960F5C" w:rsidRDefault="00891952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5) текст в запросе на предоставление муниципальной услуги не поддается прочтению либо отсутствует.</w:t>
      </w:r>
    </w:p>
    <w:p w:rsidR="00B80C9E" w:rsidRPr="00960F5C" w:rsidRDefault="00B80C9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Письменное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решение об отказе в предоставлении муниципальной услуги подписывается 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 xml:space="preserve">главой сельского поселения </w:t>
      </w:r>
      <w:proofErr w:type="spellStart"/>
      <w:r w:rsidR="00B410E5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выдается заявителю с указанием причин отказа.</w:t>
      </w:r>
    </w:p>
    <w:p w:rsidR="00B80C9E" w:rsidRPr="00960F5C" w:rsidRDefault="00B80C9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 почте в письменной форме либо выдается через </w:t>
      </w:r>
      <w:r w:rsidR="005D353C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22040" w:rsidRPr="00960F5C" w:rsidRDefault="00EE6D8A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</w:t>
      </w:r>
      <w:r w:rsidR="00A21B7D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35BBA" w:rsidRPr="00960F5C">
        <w:rPr>
          <w:rFonts w:ascii="Times New Roman" w:eastAsia="Times New Roman" w:hAnsi="Times New Roman" w:cs="Times New Roman"/>
          <w:sz w:val="24"/>
          <w:szCs w:val="24"/>
        </w:rPr>
        <w:t xml:space="preserve">согласно действующим нормативным правовым актам </w:t>
      </w:r>
      <w:r w:rsidR="00A21B7D" w:rsidRPr="00960F5C">
        <w:rPr>
          <w:rFonts w:ascii="Times New Roman" w:eastAsia="Times New Roman" w:hAnsi="Times New Roman" w:cs="Times New Roman"/>
          <w:sz w:val="24"/>
          <w:szCs w:val="24"/>
        </w:rPr>
        <w:t>отсутствуют.</w:t>
      </w:r>
    </w:p>
    <w:p w:rsidR="00B80C9E" w:rsidRPr="00960F5C" w:rsidRDefault="00B80C9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Перечень услуг, необходимых и обязательных для предоставления </w:t>
      </w:r>
      <w:r w:rsidR="006F2EEF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ведения о документах выдаваемых организациями, участвующими в </w:t>
      </w:r>
      <w:r w:rsidR="006F2EEF" w:rsidRPr="00960F5C">
        <w:rPr>
          <w:rFonts w:ascii="Times New Roman" w:eastAsia="Times New Roman" w:hAnsi="Times New Roman" w:cs="Times New Roman"/>
          <w:b/>
          <w:sz w:val="24"/>
          <w:szCs w:val="24"/>
        </w:rPr>
        <w:t>предоставлении 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5E660F" w:rsidRPr="00960F5C" w:rsidRDefault="005D353C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не требуется обращений заявителя за получением услуг, необходимых и обязательных для предоставления муниципальной услуги.</w:t>
      </w:r>
    </w:p>
    <w:p w:rsidR="005D353C" w:rsidRPr="00960F5C" w:rsidRDefault="005D353C" w:rsidP="007D75D4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42D64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Порядок, раз</w:t>
      </w:r>
      <w:r w:rsidR="00493524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мер и основания взимания </w:t>
      </w:r>
      <w:r w:rsidR="002B331B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государственной пошлины или иной </w:t>
      </w:r>
      <w:r w:rsidR="00493524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платы 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за предоставление </w:t>
      </w:r>
      <w:r w:rsidR="006F2EEF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960F5C" w:rsidRDefault="005D353C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осуществляется бесплатно.</w:t>
      </w:r>
    </w:p>
    <w:p w:rsidR="005D353C" w:rsidRPr="00960F5C" w:rsidRDefault="005D353C" w:rsidP="007D75D4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услуги организации, участвующей в предоставлении </w:t>
      </w:r>
      <w:r w:rsidR="00F10137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и при получении результата предоставления таких услуг 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</w:t>
      </w:r>
      <w:r w:rsidR="00FD2642" w:rsidRPr="00960F5C">
        <w:rPr>
          <w:rFonts w:ascii="Times New Roman" w:eastAsia="Times New Roman" w:hAnsi="Times New Roman" w:cs="Times New Roman"/>
          <w:sz w:val="24"/>
          <w:szCs w:val="24"/>
        </w:rPr>
        <w:t xml:space="preserve"> не более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15</w:t>
      </w:r>
      <w:r w:rsidR="002B331B" w:rsidRPr="00960F5C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86328E" w:rsidRPr="00960F5C" w:rsidRDefault="005D353C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едельная продолжительность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ожидания в очереди при получении результата предоставления </w:t>
      </w:r>
      <w:r w:rsidR="00F10137" w:rsidRPr="00960F5C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</w:t>
      </w:r>
      <w:r w:rsidR="00F10137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ая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а, услуги организации, участвующей в предоставлении </w:t>
      </w:r>
      <w:r w:rsidR="00F10137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F10137" w:rsidRPr="00960F5C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 осуществляется в специально выделенных для этих целей помещениях</w:t>
      </w:r>
      <w:r w:rsidR="004C3D68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4C3D68"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5D353C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960F5C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услуг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960F5C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услуги (включая трансляцию видеороликов, разъясняющих порядок предоставления </w:t>
      </w:r>
      <w:r w:rsidR="00AD0D2F" w:rsidRPr="00960F5C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), а также регулирующим поток «электронной очереди».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нформация на табло может выводиться в виде бегущей строки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ое табло размещается рядом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со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960F5C">
        <w:rPr>
          <w:rFonts w:ascii="Times New Roman" w:eastAsia="PMingLiU" w:hAnsi="Times New Roman" w:cs="Times New Roman"/>
          <w:sz w:val="24"/>
          <w:szCs w:val="24"/>
        </w:rPr>
        <w:t>муниципальных</w:t>
      </w: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 услуг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и должности сотрудника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4C3D68"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5D353C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, должна быть размещена на личной информационной табличке и на рабочем месте специалиста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ем комплекта документов, необходимых для осуществления </w:t>
      </w:r>
      <w:r w:rsidR="00785CD2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380A04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80A04" w:rsidRPr="00960F5C">
        <w:rPr>
          <w:rFonts w:ascii="Times New Roman" w:hAnsi="Times New Roman" w:cs="Times New Roman"/>
          <w:sz w:val="24"/>
          <w:szCs w:val="24"/>
        </w:rPr>
        <w:t>по регистрации установки и замены надмогильных сооружений (надгробий)</w:t>
      </w:r>
      <w:r w:rsidRPr="00960F5C">
        <w:rPr>
          <w:rFonts w:ascii="Times New Roman" w:eastAsia="Times New Roman" w:hAnsi="Times New Roman" w:cs="Times New Roman"/>
          <w:bCs/>
          <w:sz w:val="24"/>
          <w:szCs w:val="24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r w:rsidR="00785CD2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ых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 (возможность получения информации о ходе предоставления </w:t>
      </w:r>
      <w:r w:rsidR="00785CD2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озможность получения услуги в электронной форме или в </w:t>
      </w:r>
      <w:r w:rsidR="005D353C" w:rsidRPr="00960F5C">
        <w:rPr>
          <w:rFonts w:ascii="Times New Roman" w:eastAsia="Times New Roman" w:hAnsi="Times New Roman" w:cs="Times New Roman"/>
          <w:b/>
          <w:sz w:val="24"/>
          <w:szCs w:val="24"/>
        </w:rPr>
        <w:t>многофункциональных центрах</w:t>
      </w:r>
      <w:proofErr w:type="gramEnd"/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едоставления </w:t>
      </w:r>
      <w:r w:rsidR="00EB2BCA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соблюдение сроков </w:t>
      </w:r>
      <w:r w:rsidR="0039743A" w:rsidRPr="00960F5C">
        <w:rPr>
          <w:rFonts w:ascii="Times New Roman" w:eastAsia="Times New Roman" w:hAnsi="Times New Roman" w:cs="Times New Roman"/>
          <w:sz w:val="24"/>
          <w:szCs w:val="24"/>
        </w:rPr>
        <w:t>исполнения отдельных административных процедур и предоставления муниципальной услуги в целом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9743A" w:rsidRPr="00960F5C" w:rsidRDefault="0039743A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86328E" w:rsidRPr="00960F5C" w:rsidRDefault="0039743A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отсутствие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жалоб на решения, действия (бездействие) должностных лиц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7D2E73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35EF2" w:rsidRPr="00960F5C">
        <w:rPr>
          <w:rFonts w:ascii="Times New Roman" w:eastAsia="Times New Roman" w:hAnsi="Times New Roman" w:cs="Times New Roman"/>
          <w:sz w:val="24"/>
          <w:szCs w:val="24"/>
        </w:rPr>
        <w:t xml:space="preserve">и муниципальных служащих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в ходе предоставления </w:t>
      </w:r>
      <w:r w:rsidR="001273E4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154B8B" w:rsidRPr="00960F5C" w:rsidRDefault="00154B8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154B8B" w:rsidRPr="00960F5C" w:rsidRDefault="00154B8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154B8B" w:rsidRPr="00960F5C" w:rsidRDefault="00154B8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ожидания в очереди при обращении заявителя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для получения муниципальной услуги не может превышать 15 минут.</w:t>
      </w:r>
    </w:p>
    <w:p w:rsidR="00154B8B" w:rsidRPr="00960F5C" w:rsidRDefault="00154B8B" w:rsidP="007D75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54B8B" w:rsidRPr="00960F5C" w:rsidRDefault="00154B8B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ых центров и в электронной форме</w:t>
      </w:r>
    </w:p>
    <w:p w:rsidR="00154B8B" w:rsidRPr="00960F5C" w:rsidRDefault="00154B8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, заключенным в установленном порядке.</w:t>
      </w:r>
      <w:proofErr w:type="gramEnd"/>
    </w:p>
    <w:p w:rsidR="00154B8B" w:rsidRPr="00960F5C" w:rsidRDefault="00154B8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Организация предоставления муниципальной услуги на</w:t>
      </w:r>
      <w:r w:rsidRPr="00960F5C">
        <w:rPr>
          <w:rFonts w:ascii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базе</w:t>
      </w:r>
      <w:r w:rsidRPr="00960F5C">
        <w:rPr>
          <w:rFonts w:ascii="Times New Roman" w:hAnsi="Times New Roman" w:cs="Times New Roman"/>
          <w:sz w:val="24"/>
          <w:szCs w:val="24"/>
        </w:rPr>
        <w:t xml:space="preserve"> многофункционального центра осуществляется в соответствии с соглашением о взаимодействии межд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, </w:t>
      </w:r>
      <w:r w:rsidRPr="00960F5C">
        <w:rPr>
          <w:rFonts w:ascii="Times New Roman" w:hAnsi="Times New Roman" w:cs="Times New Roman"/>
          <w:sz w:val="24"/>
          <w:szCs w:val="24"/>
        </w:rPr>
        <w:t>заключенным в установленном порядке.</w:t>
      </w:r>
    </w:p>
    <w:p w:rsidR="00154B8B" w:rsidRPr="00960F5C" w:rsidRDefault="00154B8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Павлово-Посадского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.</w:t>
      </w:r>
    </w:p>
    <w:p w:rsidR="00154B8B" w:rsidRPr="00960F5C" w:rsidRDefault="00154B8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154B8B" w:rsidRPr="00960F5C" w:rsidRDefault="00154B8B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1) прием заявления и документов, необходимых для предоставления муниципальной услуги;</w:t>
      </w:r>
    </w:p>
    <w:p w:rsidR="00154B8B" w:rsidRPr="00960F5C" w:rsidRDefault="00797BED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2</w:t>
      </w:r>
      <w:r w:rsidR="00154B8B" w:rsidRPr="00960F5C">
        <w:rPr>
          <w:rFonts w:ascii="Times New Roman" w:eastAsia="Times New Roman" w:hAnsi="Times New Roman" w:cs="Times New Roman"/>
          <w:sz w:val="24"/>
          <w:szCs w:val="24"/>
        </w:rPr>
        <w:t>) выдача документа, являющегося результатом предоставления муниципальной услуги.</w:t>
      </w:r>
    </w:p>
    <w:p w:rsidR="00154B8B" w:rsidRPr="00960F5C" w:rsidRDefault="00154B8B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173867" w:rsidRPr="00960F5C" w:rsidRDefault="00233D2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Заявители имеют </w:t>
      </w:r>
      <w:r w:rsidR="00173867" w:rsidRPr="00960F5C">
        <w:rPr>
          <w:rFonts w:ascii="Times New Roman" w:eastAsia="Times New Roman" w:hAnsi="Times New Roman" w:cs="Times New Roman"/>
          <w:sz w:val="24"/>
          <w:szCs w:val="24"/>
        </w:rPr>
        <w:t xml:space="preserve">возможность получения муниципальной услуги в электронной форме с использованием </w:t>
      </w:r>
      <w:r w:rsidR="008E06EB" w:rsidRPr="00960F5C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и </w:t>
      </w:r>
      <w:r w:rsidR="00173867" w:rsidRPr="00960F5C"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</w:t>
      </w:r>
      <w:r w:rsidR="008E06EB" w:rsidRPr="00960F5C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 </w:t>
      </w:r>
      <w:r w:rsidR="00173867" w:rsidRPr="00960F5C">
        <w:rPr>
          <w:rFonts w:ascii="Times New Roman" w:eastAsia="Times New Roman" w:hAnsi="Times New Roman" w:cs="Times New Roman"/>
          <w:sz w:val="24"/>
          <w:szCs w:val="24"/>
        </w:rPr>
        <w:t>в части:</w:t>
      </w:r>
    </w:p>
    <w:p w:rsidR="002E600D" w:rsidRPr="00960F5C" w:rsidRDefault="00173867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1) </w:t>
      </w:r>
      <w:r w:rsidR="002E600D" w:rsidRPr="00960F5C">
        <w:rPr>
          <w:rFonts w:ascii="Times New Roman" w:eastAsia="Times New Roman" w:hAnsi="Times New Roman" w:cs="Times New Roman"/>
          <w:sz w:val="24"/>
          <w:szCs w:val="24"/>
        </w:rPr>
        <w:t>получения информации о порядке предоставления муниципальной услуги;</w:t>
      </w:r>
    </w:p>
    <w:p w:rsidR="002E600D" w:rsidRPr="00960F5C" w:rsidRDefault="002E600D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960F5C" w:rsidRDefault="00FB13C3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3</w:t>
      </w:r>
      <w:r w:rsidR="002E600D" w:rsidRPr="00960F5C">
        <w:rPr>
          <w:rFonts w:ascii="Times New Roman" w:eastAsia="Times New Roman" w:hAnsi="Times New Roman" w:cs="Times New Roman"/>
          <w:sz w:val="24"/>
          <w:szCs w:val="24"/>
        </w:rPr>
        <w:t>) </w:t>
      </w:r>
      <w:r w:rsidR="00173867" w:rsidRPr="00960F5C">
        <w:rPr>
          <w:rFonts w:ascii="Times New Roman" w:eastAsia="Times New Roman" w:hAnsi="Times New Roman" w:cs="Times New Roman"/>
          <w:sz w:val="24"/>
          <w:szCs w:val="24"/>
        </w:rPr>
        <w:t xml:space="preserve">направления запроса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и документов, необходимых для предоставления муниципальной услуги;</w:t>
      </w:r>
    </w:p>
    <w:p w:rsidR="00CC4D4D" w:rsidRPr="00960F5C" w:rsidRDefault="002E600D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4) осуществления мониторинга хода предоставления муниципальной услуги</w:t>
      </w:r>
      <w:r w:rsidR="00CC4D4D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7255E" w:rsidRPr="00960F5C" w:rsidRDefault="008E06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 направлении</w:t>
      </w:r>
      <w:r w:rsidR="00173867" w:rsidRPr="00960F5C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960F5C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="00173867" w:rsidRPr="00960F5C">
        <w:rPr>
          <w:rFonts w:ascii="Times New Roman" w:eastAsia="Times New Roman" w:hAnsi="Times New Roman" w:cs="Times New Roman"/>
          <w:sz w:val="24"/>
          <w:szCs w:val="24"/>
        </w:rPr>
        <w:t xml:space="preserve"> № 63-ФЗ и требованиями Федерального </w:t>
      </w:r>
      <w:hyperlink r:id="rId10" w:history="1">
        <w:r w:rsidR="00173867" w:rsidRPr="00960F5C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="00173867" w:rsidRPr="00960F5C">
        <w:rPr>
          <w:rFonts w:ascii="Times New Roman" w:eastAsia="Times New Roman" w:hAnsi="Times New Roman" w:cs="Times New Roman"/>
          <w:sz w:val="24"/>
          <w:szCs w:val="24"/>
        </w:rPr>
        <w:t xml:space="preserve"> № 210-ФЗ.</w:t>
      </w:r>
    </w:p>
    <w:p w:rsidR="00173867" w:rsidRPr="00960F5C" w:rsidRDefault="00173867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 направлени</w:t>
      </w:r>
      <w:r w:rsidR="00325BCC" w:rsidRPr="00960F5C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</w:t>
      </w:r>
      <w:r w:rsidR="00325BCC" w:rsidRPr="00960F5C">
        <w:rPr>
          <w:rFonts w:ascii="Times New Roman" w:eastAsia="Times New Roman" w:hAnsi="Times New Roman" w:cs="Times New Roman"/>
          <w:sz w:val="24"/>
          <w:szCs w:val="24"/>
        </w:rPr>
        <w:t>ги документы, указанные в пункте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  <w:r w:rsidR="00325BCC" w:rsidRPr="00960F5C">
        <w:rPr>
          <w:rFonts w:ascii="Times New Roman" w:eastAsia="Times New Roman" w:hAnsi="Times New Roman" w:cs="Times New Roman"/>
          <w:sz w:val="24"/>
          <w:szCs w:val="24"/>
        </w:rPr>
        <w:t>6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960F5C" w:rsidRDefault="00173867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412647" w:rsidRPr="00960F5C" w:rsidRDefault="00154B8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В течение 5 дней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с даты направления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предоставляет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960F5C" w:rsidRDefault="00233D2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  <w:r w:rsidR="005815EA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при личном обращении заявителя в </w:t>
      </w:r>
      <w:r w:rsidR="00C26CE5">
        <w:rPr>
          <w:rFonts w:ascii="Times New Roman" w:eastAsia="PMingLiU" w:hAnsi="Times New Roman" w:cs="Times New Roman"/>
          <w:sz w:val="24"/>
          <w:szCs w:val="24"/>
        </w:rPr>
        <w:t>а</w:t>
      </w:r>
      <w:r w:rsidR="00960F5C">
        <w:rPr>
          <w:rFonts w:ascii="Times New Roman" w:eastAsia="PMingLiU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PMingLiU" w:hAnsi="Times New Roman" w:cs="Times New Roman"/>
          <w:sz w:val="24"/>
          <w:szCs w:val="24"/>
        </w:rPr>
        <w:t>ю</w:t>
      </w:r>
      <w:r w:rsidR="00960F5C">
        <w:rPr>
          <w:rFonts w:ascii="Times New Roman" w:eastAsia="PMingLiU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PMingLiU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PMingLiU" w:hAnsi="Times New Roman" w:cs="Times New Roman"/>
          <w:sz w:val="24"/>
          <w:szCs w:val="24"/>
        </w:rPr>
        <w:t>, его территориальный отдел</w:t>
      </w:r>
      <w:r w:rsidR="00220D5F" w:rsidRPr="00960F5C">
        <w:rPr>
          <w:rFonts w:ascii="Times New Roman" w:eastAsia="PMingLiU" w:hAnsi="Times New Roman" w:cs="Times New Roman"/>
          <w:sz w:val="24"/>
          <w:szCs w:val="24"/>
        </w:rPr>
        <w:t xml:space="preserve"> или </w:t>
      </w:r>
      <w:r w:rsidR="00D82246" w:rsidRPr="00960F5C">
        <w:rPr>
          <w:rFonts w:ascii="Times New Roman" w:eastAsia="PMingLiU" w:hAnsi="Times New Roman" w:cs="Times New Roman"/>
          <w:sz w:val="24"/>
          <w:szCs w:val="24"/>
        </w:rPr>
        <w:t>многофункциональный центр</w:t>
      </w:r>
      <w:r w:rsidRPr="00960F5C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PMingLiU" w:hAnsi="Times New Roman" w:cs="Times New Roman"/>
          <w:sz w:val="24"/>
          <w:szCs w:val="24"/>
        </w:rPr>
        <w:t>по телефону</w:t>
      </w:r>
      <w:r w:rsidR="00220D5F" w:rsidRPr="00960F5C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C26CE5">
        <w:rPr>
          <w:rFonts w:ascii="Times New Roman" w:eastAsia="PMingLiU" w:hAnsi="Times New Roman" w:cs="Times New Roman"/>
          <w:sz w:val="24"/>
          <w:szCs w:val="24"/>
        </w:rPr>
        <w:t>а</w:t>
      </w:r>
      <w:r w:rsidR="00960F5C">
        <w:rPr>
          <w:rFonts w:ascii="Times New Roman" w:eastAsia="PMingLiU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PMingLiU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220D5F" w:rsidRPr="00960F5C">
        <w:rPr>
          <w:rFonts w:ascii="Times New Roman" w:eastAsia="PMingLiU" w:hAnsi="Times New Roman" w:cs="Times New Roman"/>
          <w:sz w:val="24"/>
          <w:szCs w:val="24"/>
        </w:rPr>
        <w:t xml:space="preserve"> или </w:t>
      </w:r>
      <w:r w:rsidR="00D82246" w:rsidRPr="00960F5C">
        <w:rPr>
          <w:rFonts w:ascii="Times New Roman" w:eastAsia="PMingLiU" w:hAnsi="Times New Roman" w:cs="Times New Roman"/>
          <w:sz w:val="24"/>
          <w:szCs w:val="24"/>
        </w:rPr>
        <w:t>многофункционального центра</w:t>
      </w:r>
      <w:r w:rsidRPr="00960F5C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через официальный сайт </w:t>
      </w:r>
      <w:r w:rsidR="00C26CE5">
        <w:rPr>
          <w:rFonts w:ascii="Times New Roman" w:eastAsia="PMingLiU" w:hAnsi="Times New Roman" w:cs="Times New Roman"/>
          <w:sz w:val="24"/>
          <w:szCs w:val="24"/>
        </w:rPr>
        <w:t>а</w:t>
      </w:r>
      <w:r w:rsidR="00960F5C">
        <w:rPr>
          <w:rFonts w:ascii="Times New Roman" w:eastAsia="PMingLiU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PMingLiU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220D5F" w:rsidRPr="00960F5C">
        <w:rPr>
          <w:rFonts w:ascii="Times New Roman" w:eastAsia="PMingLiU" w:hAnsi="Times New Roman" w:cs="Times New Roman"/>
          <w:sz w:val="24"/>
          <w:szCs w:val="24"/>
        </w:rPr>
        <w:t xml:space="preserve"> или </w:t>
      </w:r>
      <w:r w:rsidR="00D82246" w:rsidRPr="00960F5C">
        <w:rPr>
          <w:rFonts w:ascii="Times New Roman" w:eastAsia="PMingLiU" w:hAnsi="Times New Roman" w:cs="Times New Roman"/>
          <w:sz w:val="24"/>
          <w:szCs w:val="24"/>
        </w:rPr>
        <w:t>многофункционального центра</w:t>
      </w:r>
      <w:r w:rsidRPr="00960F5C">
        <w:rPr>
          <w:rFonts w:ascii="Times New Roman" w:eastAsia="PMingLiU" w:hAnsi="Times New Roman" w:cs="Times New Roman"/>
          <w:sz w:val="24"/>
          <w:szCs w:val="24"/>
        </w:rPr>
        <w:t>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960F5C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960F5C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960F5C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960F5C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960F5C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220D5F" w:rsidRPr="00960F5C">
        <w:rPr>
          <w:rFonts w:ascii="Times New Roman" w:eastAsia="Times New Roman" w:hAnsi="Times New Roman" w:cs="Times New Roman"/>
          <w:sz w:val="24"/>
          <w:szCs w:val="24"/>
        </w:rPr>
        <w:t xml:space="preserve"> или </w:t>
      </w:r>
      <w:r w:rsidR="00210D28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C26CE5">
        <w:rPr>
          <w:rFonts w:ascii="Times New Roman" w:eastAsia="PMingLiU" w:hAnsi="Times New Roman" w:cs="Times New Roman"/>
          <w:sz w:val="24"/>
          <w:szCs w:val="24"/>
        </w:rPr>
        <w:t>а</w:t>
      </w:r>
      <w:r w:rsidR="00960F5C">
        <w:rPr>
          <w:rFonts w:ascii="Times New Roman" w:eastAsia="PMingLiU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PMingLiU" w:hAnsi="Times New Roman" w:cs="Times New Roman"/>
          <w:sz w:val="24"/>
          <w:szCs w:val="24"/>
        </w:rPr>
        <w:t>Кузнецовское</w:t>
      </w:r>
      <w:proofErr w:type="spellEnd"/>
      <w:r w:rsidR="00220D5F" w:rsidRPr="00960F5C">
        <w:rPr>
          <w:rFonts w:ascii="Times New Roman" w:eastAsia="PMingLiU" w:hAnsi="Times New Roman" w:cs="Times New Roman"/>
          <w:sz w:val="24"/>
          <w:szCs w:val="24"/>
        </w:rPr>
        <w:t xml:space="preserve"> или </w:t>
      </w:r>
      <w:r w:rsidR="00D82246" w:rsidRPr="00960F5C">
        <w:rPr>
          <w:rFonts w:ascii="Times New Roman" w:eastAsia="PMingLiU" w:hAnsi="Times New Roman" w:cs="Times New Roman"/>
          <w:sz w:val="24"/>
          <w:szCs w:val="24"/>
        </w:rPr>
        <w:t>многофункционального центра</w:t>
      </w: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, за </w:t>
      </w:r>
      <w:r w:rsidR="00B44221" w:rsidRPr="00960F5C">
        <w:rPr>
          <w:rFonts w:ascii="Times New Roman" w:eastAsia="PMingLiU" w:hAnsi="Times New Roman" w:cs="Times New Roman"/>
          <w:sz w:val="24"/>
          <w:szCs w:val="24"/>
        </w:rPr>
        <w:t>день</w:t>
      </w:r>
      <w:r w:rsidRPr="00960F5C">
        <w:rPr>
          <w:rFonts w:ascii="Times New Roman" w:eastAsia="PMingLiU" w:hAnsi="Times New Roman" w:cs="Times New Roman"/>
          <w:sz w:val="24"/>
          <w:szCs w:val="24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20D5F" w:rsidRPr="00960F5C">
        <w:rPr>
          <w:rFonts w:ascii="Times New Roman" w:eastAsia="PMingLiU" w:hAnsi="Times New Roman" w:cs="Times New Roman"/>
          <w:sz w:val="24"/>
          <w:szCs w:val="24"/>
        </w:rPr>
        <w:t xml:space="preserve">или </w:t>
      </w:r>
      <w:r w:rsidR="00D82246" w:rsidRPr="00960F5C">
        <w:rPr>
          <w:rFonts w:ascii="Times New Roman" w:eastAsia="PMingLiU" w:hAnsi="Times New Roman" w:cs="Times New Roman"/>
          <w:sz w:val="24"/>
          <w:szCs w:val="24"/>
        </w:rPr>
        <w:t>многофункционального центра</w:t>
      </w:r>
      <w:r w:rsidR="00D82246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в зависимости от интенсивности обращений.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A0654A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III. </w:t>
      </w:r>
      <w:r w:rsidR="00A0654A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D82246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и многофункциональных центрах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D82246" w:rsidRPr="00960F5C" w:rsidRDefault="00D82246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1) прием заявления и документов, необходимых для предоставления муниципальной услуги;</w:t>
      </w:r>
    </w:p>
    <w:p w:rsidR="00D82246" w:rsidRPr="00960F5C" w:rsidRDefault="00D82246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2)</w:t>
      </w:r>
      <w:r w:rsidR="00BA392D" w:rsidRPr="00960F5C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регистрация заявления и документов, необходимых для предоставления муниципальной услуги;</w:t>
      </w:r>
    </w:p>
    <w:p w:rsidR="00D82246" w:rsidRPr="00960F5C" w:rsidRDefault="006C773B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3</w:t>
      </w:r>
      <w:r w:rsidR="00D82246" w:rsidRPr="00960F5C">
        <w:rPr>
          <w:rFonts w:ascii="Times New Roman" w:eastAsia="Times New Roman" w:hAnsi="Times New Roman" w:cs="Times New Roman"/>
          <w:sz w:val="24"/>
          <w:szCs w:val="24"/>
        </w:rPr>
        <w:t>)</w:t>
      </w:r>
      <w:r w:rsidR="00D82246" w:rsidRPr="00960F5C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D82246" w:rsidRPr="00960F5C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D82246" w:rsidRPr="00960F5C" w:rsidRDefault="006C773B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4</w:t>
      </w:r>
      <w:r w:rsidR="00D82246" w:rsidRPr="00960F5C">
        <w:rPr>
          <w:rFonts w:ascii="Times New Roman" w:eastAsia="Times New Roman" w:hAnsi="Times New Roman" w:cs="Times New Roman"/>
          <w:sz w:val="24"/>
          <w:szCs w:val="24"/>
        </w:rPr>
        <w:t>)</w:t>
      </w:r>
      <w:r w:rsidR="00D82246" w:rsidRPr="00960F5C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D82246" w:rsidRPr="00960F5C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D1092A" w:rsidRPr="00960F5C" w:rsidRDefault="00D1092A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предоставления </w:t>
      </w:r>
      <w:r w:rsidR="005059A7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</w:t>
      </w:r>
      <w:r w:rsidR="00D348B7" w:rsidRPr="00960F5C">
        <w:rPr>
          <w:rFonts w:ascii="Times New Roman" w:eastAsia="Times New Roman" w:hAnsi="Times New Roman" w:cs="Times New Roman"/>
          <w:sz w:val="24"/>
          <w:szCs w:val="24"/>
        </w:rPr>
        <w:t xml:space="preserve">слуги представлена в приложении 2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.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BA392D" w:rsidRPr="00960F5C" w:rsidRDefault="00BA392D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BA392D" w:rsidRPr="00960F5C" w:rsidRDefault="00BA392D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1F5A1C" w:rsidRPr="00960F5C" w:rsidRDefault="001F5A1C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</w:t>
      </w:r>
      <w:r w:rsidR="00137140" w:rsidRPr="00960F5C">
        <w:rPr>
          <w:rFonts w:ascii="Times New Roman" w:eastAsia="Times New Roman" w:hAnsi="Times New Roman" w:cs="Times New Roman"/>
          <w:sz w:val="24"/>
          <w:szCs w:val="24"/>
        </w:rPr>
        <w:t xml:space="preserve">осуществления административной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оцедуры </w:t>
      </w:r>
      <w:r w:rsidR="00137140"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 приему заявления и документов, необходимых для предоставления муниципальной услуги,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является поступление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E4923" w:rsidRPr="00960F5C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r w:rsidR="00BA392D" w:rsidRPr="00960F5C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ый центр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заявления о предоставлении муниципальной услуги и прилагаемых к нему документов</w:t>
      </w:r>
      <w:r w:rsidR="000A5937" w:rsidRPr="00960F5C">
        <w:rPr>
          <w:rFonts w:ascii="Times New Roman" w:eastAsia="Times New Roman" w:hAnsi="Times New Roman" w:cs="Times New Roman"/>
          <w:sz w:val="24"/>
          <w:szCs w:val="24"/>
        </w:rPr>
        <w:t>, представленных заявителем:</w:t>
      </w:r>
    </w:p>
    <w:p w:rsidR="000A5937" w:rsidRPr="00960F5C" w:rsidRDefault="000A5937" w:rsidP="007D75D4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а) 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E065FA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0A5937" w:rsidRPr="00960F5C" w:rsidRDefault="000A5937" w:rsidP="007D75D4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заявителя,</w:t>
      </w:r>
    </w:p>
    <w:p w:rsidR="000A5937" w:rsidRPr="00960F5C" w:rsidRDefault="000A5937" w:rsidP="007D75D4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>посредством почтового отправления;</w:t>
      </w:r>
    </w:p>
    <w:p w:rsidR="00BA392D" w:rsidRPr="00960F5C" w:rsidRDefault="00BA392D" w:rsidP="007D75D4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BA392D" w:rsidRPr="00960F5C" w:rsidRDefault="00BA392D" w:rsidP="007D75D4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б) в многофункциональный центр посредством личного обращения заявителя.</w:t>
      </w:r>
    </w:p>
    <w:p w:rsidR="00B9407E" w:rsidRPr="00960F5C" w:rsidRDefault="00B9407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ли сотрудники многофункционального центра.</w:t>
      </w:r>
    </w:p>
    <w:p w:rsidR="001671F5" w:rsidRPr="00960F5C" w:rsidRDefault="001671F5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960F5C">
        <w:rPr>
          <w:rFonts w:ascii="Times New Roman" w:hAnsi="Times New Roman" w:cs="Times New Roman"/>
          <w:sz w:val="24"/>
          <w:szCs w:val="24"/>
        </w:rPr>
        <w:t xml:space="preserve">в соответствии с соглашениями о взаимодействии межд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и центрами, </w:t>
      </w:r>
      <w:r w:rsidRPr="00960F5C">
        <w:rPr>
          <w:rFonts w:ascii="Times New Roman" w:hAnsi="Times New Roman" w:cs="Times New Roman"/>
          <w:sz w:val="24"/>
          <w:szCs w:val="24"/>
        </w:rPr>
        <w:t>заключенными в установленном порядке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, если исполнение данной процедуры предусмотрено заключенными соглашениями.</w:t>
      </w:r>
    </w:p>
    <w:p w:rsidR="00D1761F" w:rsidRPr="00960F5C" w:rsidRDefault="00D1761F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hAnsi="Times New Roman" w:cs="Times New Roman"/>
          <w:sz w:val="24"/>
          <w:szCs w:val="24"/>
        </w:rPr>
        <w:t>ю</w:t>
      </w:r>
      <w:r w:rsidR="00960F5C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hAnsi="Times New Roman" w:cs="Times New Roman"/>
          <w:sz w:val="24"/>
          <w:szCs w:val="24"/>
        </w:rPr>
        <w:t xml:space="preserve"> или </w:t>
      </w:r>
      <w:r w:rsidR="001671F5" w:rsidRPr="00960F5C">
        <w:rPr>
          <w:rFonts w:ascii="Times New Roman" w:hAnsi="Times New Roman" w:cs="Times New Roman"/>
          <w:sz w:val="24"/>
          <w:szCs w:val="24"/>
        </w:rPr>
        <w:t>многофункциональный центр</w:t>
      </w:r>
      <w:r w:rsidRPr="00960F5C">
        <w:rPr>
          <w:rFonts w:ascii="Times New Roman" w:hAnsi="Times New Roman" w:cs="Times New Roman"/>
          <w:sz w:val="24"/>
          <w:szCs w:val="24"/>
        </w:rPr>
        <w:t xml:space="preserve"> специалист, ответственный за прием и регистрацию документов, осуществляет следующую последовательность действий:</w:t>
      </w:r>
      <w:r w:rsidR="00EF2BFA" w:rsidRPr="00960F5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1) устанавливает предмет обращения;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4) осуществляет сверку копий представленных документов с их оригиналами;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5) 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.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8) вручает копию описи заявителю.</w:t>
      </w:r>
    </w:p>
    <w:p w:rsidR="00077053" w:rsidRPr="00960F5C" w:rsidRDefault="001671F5" w:rsidP="007D75D4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hAnsi="Times New Roman" w:cs="Times New Roman"/>
          <w:sz w:val="24"/>
          <w:szCs w:val="24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 w:rsidR="00325BCC" w:rsidRPr="00960F5C">
        <w:rPr>
          <w:rFonts w:ascii="Times New Roman" w:hAnsi="Times New Roman" w:cs="Times New Roman"/>
          <w:sz w:val="24"/>
          <w:szCs w:val="24"/>
        </w:rPr>
        <w:t>4</w:t>
      </w:r>
      <w:r w:rsidRPr="00960F5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 наличии всех документов и сведений, предусмотренных пунктом 26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организует передачу заявления и документов, представленных заявителем,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B410E5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1671F5" w:rsidRPr="00960F5C" w:rsidRDefault="001671F5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1A42C1">
        <w:rPr>
          <w:rFonts w:ascii="Times New Roman" w:hAnsi="Times New Roman" w:cs="Times New Roman"/>
          <w:sz w:val="24"/>
          <w:szCs w:val="24"/>
        </w:rPr>
        <w:t>30</w:t>
      </w:r>
      <w:r w:rsidRPr="00960F5C">
        <w:rPr>
          <w:rFonts w:ascii="Times New Roman" w:hAnsi="Times New Roman" w:cs="Times New Roman"/>
          <w:sz w:val="24"/>
          <w:szCs w:val="24"/>
        </w:rPr>
        <w:t xml:space="preserve"> минут.</w:t>
      </w:r>
    </w:p>
    <w:p w:rsidR="001671F5" w:rsidRPr="00960F5C" w:rsidRDefault="001671F5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hAnsi="Times New Roman" w:cs="Times New Roman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lastRenderedPageBreak/>
        <w:t>Кузнецовское</w:t>
      </w:r>
      <w:proofErr w:type="spellEnd"/>
      <w:r w:rsidRPr="00960F5C">
        <w:rPr>
          <w:rFonts w:ascii="Times New Roman" w:hAnsi="Times New Roman" w:cs="Times New Roman"/>
          <w:sz w:val="24"/>
          <w:szCs w:val="24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  <w:proofErr w:type="gramEnd"/>
    </w:p>
    <w:p w:rsidR="001671F5" w:rsidRPr="00960F5C" w:rsidRDefault="001671F5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в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hAnsi="Times New Roman" w:cs="Times New Roman"/>
          <w:sz w:val="24"/>
          <w:szCs w:val="24"/>
        </w:rPr>
        <w:t>ю</w:t>
      </w:r>
      <w:r w:rsidR="00960F5C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hAnsi="Times New Roman" w:cs="Times New Roman"/>
          <w:sz w:val="24"/>
          <w:szCs w:val="24"/>
        </w:rPr>
        <w:t xml:space="preserve"> посредством почтового отправления специалист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hAnsi="Times New Roman" w:cs="Times New Roman"/>
          <w:sz w:val="24"/>
          <w:szCs w:val="24"/>
        </w:rPr>
        <w:t>, ответственный за прием заявлений и документов, осуществляет действия согласно пункту 8</w:t>
      </w:r>
      <w:r w:rsidR="00325BCC" w:rsidRPr="00960F5C">
        <w:rPr>
          <w:rFonts w:ascii="Times New Roman" w:hAnsi="Times New Roman" w:cs="Times New Roman"/>
          <w:sz w:val="24"/>
          <w:szCs w:val="24"/>
        </w:rPr>
        <w:t>4</w:t>
      </w:r>
      <w:r w:rsidRPr="00960F5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кроме действий, предусмотренных подпунктами 2, 4 пункта 8</w:t>
      </w:r>
      <w:r w:rsidR="00325BCC" w:rsidRPr="00960F5C">
        <w:rPr>
          <w:rFonts w:ascii="Times New Roman" w:hAnsi="Times New Roman" w:cs="Times New Roman"/>
          <w:sz w:val="24"/>
          <w:szCs w:val="24"/>
        </w:rPr>
        <w:t>4</w:t>
      </w:r>
      <w:r w:rsidRPr="00960F5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1671F5" w:rsidRPr="00960F5C" w:rsidRDefault="001671F5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960F5C">
        <w:rPr>
          <w:rFonts w:ascii="Times New Roman" w:hAnsi="Times New Roman" w:cs="Times New Roman"/>
          <w:sz w:val="24"/>
          <w:szCs w:val="24"/>
        </w:rPr>
        <w:t>с даты получения</w:t>
      </w:r>
      <w:proofErr w:type="gramEnd"/>
      <w:r w:rsidRPr="00960F5C">
        <w:rPr>
          <w:rFonts w:ascii="Times New Roman" w:hAnsi="Times New Roman" w:cs="Times New Roman"/>
          <w:sz w:val="24"/>
          <w:szCs w:val="24"/>
        </w:rPr>
        <w:t xml:space="preserve"> заявления и прилагаемых к нему документов.</w:t>
      </w:r>
    </w:p>
    <w:p w:rsidR="001671F5" w:rsidRPr="00960F5C" w:rsidRDefault="001671F5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hAnsi="Times New Roman" w:cs="Times New Roman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3) фиксирует дату получения заявления и прилагаемых к нему документов;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запрос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подлинники документов (копии, заверенные в установленном порядке), указанных в пункте</w:t>
      </w:r>
      <w:r w:rsidR="00325BCC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26 административного регламента, в срок, не превышающий 5 календарных дней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с даты получения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1671F5" w:rsidRPr="00960F5C" w:rsidRDefault="001671F5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ли многофункциональный центр.</w:t>
      </w:r>
    </w:p>
    <w:p w:rsidR="001671F5" w:rsidRPr="00960F5C" w:rsidRDefault="001671F5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1671F5" w:rsidRPr="00960F5C" w:rsidRDefault="001671F5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1)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- передача заявления и прилагаемых к нему документов сотрудник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>, ответственному за регистрацию поступившего запроса на предоставление муниципальной услуги;</w:t>
      </w:r>
      <w:proofErr w:type="gramEnd"/>
    </w:p>
    <w:p w:rsidR="001671F5" w:rsidRPr="00960F5C" w:rsidRDefault="001671F5" w:rsidP="007D75D4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2) в многофункциональных центрах</w:t>
      </w:r>
      <w:r w:rsidR="00325BCC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при наличии всех документов, предусмотренных пунктом 2</w:t>
      </w:r>
      <w:r w:rsidR="00376618" w:rsidRPr="00960F5C">
        <w:rPr>
          <w:rFonts w:ascii="Times New Roman" w:eastAsia="Times New Roman" w:hAnsi="Times New Roman" w:cs="Times New Roman"/>
          <w:sz w:val="24"/>
          <w:szCs w:val="24"/>
        </w:rPr>
        <w:t>6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– передача заявления и прилагаемых к нему документов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671F5" w:rsidRPr="00960F5C" w:rsidRDefault="001671F5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8B44EB" w:rsidRPr="00960F5C" w:rsidRDefault="008B44EB" w:rsidP="007D75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B44EB" w:rsidRPr="00960F5C" w:rsidRDefault="008B44EB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Регистрация заявления и документов, необходимых для предоставления муниципальной услуги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  <w:proofErr w:type="gramEnd"/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hAnsi="Times New Roman" w:cs="Times New Roman"/>
          <w:sz w:val="24"/>
          <w:szCs w:val="24"/>
        </w:rPr>
        <w:t xml:space="preserve"> осуществляет регистрацию заявления и прилагаемых к нему документов в соответствии с порядком делопроизводства, установленным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hAnsi="Times New Roman" w:cs="Times New Roman"/>
          <w:sz w:val="24"/>
          <w:szCs w:val="24"/>
        </w:rPr>
        <w:t>ей</w:t>
      </w:r>
      <w:r w:rsidR="00960F5C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hAnsi="Times New Roman" w:cs="Times New Roman"/>
          <w:sz w:val="24"/>
          <w:szCs w:val="24"/>
        </w:rPr>
        <w:t xml:space="preserve">, в том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числе</w:t>
      </w:r>
      <w:r w:rsidRPr="00960F5C">
        <w:rPr>
          <w:rFonts w:ascii="Times New Roman" w:hAnsi="Times New Roman" w:cs="Times New Roman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hAnsi="Times New Roman" w:cs="Times New Roman"/>
          <w:sz w:val="24"/>
          <w:szCs w:val="24"/>
        </w:rPr>
        <w:t>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hAnsi="Times New Roman" w:cs="Times New Roman"/>
          <w:sz w:val="24"/>
          <w:szCs w:val="24"/>
        </w:rPr>
        <w:t>ю</w:t>
      </w:r>
      <w:r w:rsidR="00960F5C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hAnsi="Times New Roman" w:cs="Times New Roman"/>
          <w:sz w:val="24"/>
          <w:szCs w:val="24"/>
        </w:rPr>
        <w:t>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hAnsi="Times New Roman" w:cs="Times New Roman"/>
          <w:sz w:val="24"/>
          <w:szCs w:val="24"/>
        </w:rPr>
        <w:t>ю</w:t>
      </w:r>
      <w:r w:rsidR="00960F5C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hAnsi="Times New Roman" w:cs="Times New Roman"/>
          <w:sz w:val="24"/>
          <w:szCs w:val="24"/>
        </w:rPr>
        <w:t>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hAnsi="Times New Roman" w:cs="Times New Roman"/>
          <w:sz w:val="24"/>
          <w:szCs w:val="24"/>
        </w:rPr>
        <w:t>ей</w:t>
      </w:r>
      <w:r w:rsidR="00960F5C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hAnsi="Times New Roman" w:cs="Times New Roman"/>
          <w:sz w:val="24"/>
          <w:szCs w:val="24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hAnsi="Times New Roman" w:cs="Times New Roman"/>
          <w:sz w:val="24"/>
          <w:szCs w:val="24"/>
        </w:rPr>
        <w:t>ю</w:t>
      </w:r>
      <w:r w:rsidR="00960F5C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hAnsi="Times New Roman" w:cs="Times New Roman"/>
          <w:sz w:val="24"/>
          <w:szCs w:val="24"/>
        </w:rPr>
        <w:t>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После регистрации в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hAnsi="Times New Roman" w:cs="Times New Roman"/>
          <w:sz w:val="24"/>
          <w:szCs w:val="24"/>
        </w:rPr>
        <w:t xml:space="preserve"> заявление и прилагаемые к нему документы, направляются на рассмотрение специалисту </w:t>
      </w:r>
      <w:r w:rsidR="00C26CE5">
        <w:rPr>
          <w:rFonts w:ascii="Times New Roman" w:hAnsi="Times New Roman" w:cs="Times New Roman"/>
          <w:sz w:val="24"/>
          <w:szCs w:val="24"/>
        </w:rPr>
        <w:t>а</w:t>
      </w:r>
      <w:r w:rsidR="00960F5C">
        <w:rPr>
          <w:rFonts w:ascii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hAnsi="Times New Roman" w:cs="Times New Roman"/>
          <w:sz w:val="24"/>
          <w:szCs w:val="24"/>
        </w:rPr>
        <w:t>, ответственному за подготовку документов по муниципальной услуге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Максимальный срок осуществления административной процедуры не может превышать 2 рабочих дней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>, ответственному за предоставление муниципальной услуги.</w:t>
      </w:r>
      <w:proofErr w:type="gramEnd"/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>я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F5A1C" w:rsidRPr="00960F5C" w:rsidRDefault="001F5A1C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B44EB" w:rsidRPr="00960F5C" w:rsidRDefault="008B44EB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9F2061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</w:t>
      </w:r>
      <w:r w:rsidR="009F2061" w:rsidRPr="00960F5C">
        <w:rPr>
          <w:rFonts w:ascii="Times New Roman" w:eastAsia="Times New Roman" w:hAnsi="Times New Roman" w:cs="Times New Roman"/>
          <w:sz w:val="24"/>
          <w:szCs w:val="24"/>
        </w:rPr>
        <w:t xml:space="preserve">является </w:t>
      </w:r>
      <w:r w:rsidR="00486245"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лучение сотрудником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486245" w:rsidRPr="00960F5C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м за </w:t>
      </w:r>
      <w:r w:rsidR="00486245"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едоставление муниципальной услуги </w:t>
      </w:r>
      <w:r w:rsidR="009F2061" w:rsidRPr="00960F5C">
        <w:rPr>
          <w:rFonts w:ascii="Times New Roman" w:eastAsia="Times New Roman" w:hAnsi="Times New Roman" w:cs="Times New Roman"/>
          <w:sz w:val="24"/>
          <w:szCs w:val="24"/>
        </w:rPr>
        <w:t>(далее – сотруднику)</w:t>
      </w:r>
      <w:r w:rsidR="00486245" w:rsidRPr="00960F5C">
        <w:rPr>
          <w:rFonts w:ascii="Times New Roman" w:eastAsia="Times New Roman" w:hAnsi="Times New Roman" w:cs="Times New Roman"/>
          <w:sz w:val="24"/>
          <w:szCs w:val="24"/>
        </w:rPr>
        <w:t>, пакета документов, указанных в пункте 26 административного регламента</w:t>
      </w:r>
      <w:r w:rsidR="009F2061" w:rsidRPr="00960F5C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9F2061" w:rsidRPr="00960F5C" w:rsidRDefault="009F2061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Сотрудник осуществляет следующую последовательность действий:</w:t>
      </w:r>
    </w:p>
    <w:p w:rsidR="009F2061" w:rsidRPr="00960F5C" w:rsidRDefault="009F2061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1</w:t>
      </w:r>
      <w:r w:rsidR="00486245" w:rsidRPr="00960F5C">
        <w:rPr>
          <w:rFonts w:ascii="Times New Roman" w:eastAsia="Times New Roman" w:hAnsi="Times New Roman" w:cs="Times New Roman"/>
          <w:sz w:val="24"/>
          <w:szCs w:val="24"/>
        </w:rPr>
        <w:t>)</w:t>
      </w:r>
      <w:r w:rsidR="00486245" w:rsidRPr="00960F5C">
        <w:rPr>
          <w:rFonts w:ascii="Times New Roman" w:eastAsia="Times New Roman" w:hAnsi="Times New Roman" w:cs="Times New Roman"/>
          <w:sz w:val="24"/>
          <w:szCs w:val="24"/>
        </w:rPr>
        <w:tab/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;</w:t>
      </w:r>
    </w:p>
    <w:p w:rsidR="009F2061" w:rsidRPr="00960F5C" w:rsidRDefault="0048624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ab/>
      </w:r>
      <w:r w:rsidR="009F2061" w:rsidRPr="00960F5C">
        <w:rPr>
          <w:rFonts w:ascii="Times New Roman" w:eastAsia="Times New Roman" w:hAnsi="Times New Roman" w:cs="Times New Roman"/>
          <w:sz w:val="24"/>
          <w:szCs w:val="24"/>
        </w:rPr>
        <w:t xml:space="preserve">устанавливает наличие (отсутствие) оснований для отказа в </w:t>
      </w:r>
      <w:r w:rsidR="009F2061" w:rsidRPr="00960F5C">
        <w:rPr>
          <w:rFonts w:ascii="Times New Roman" w:hAnsi="Times New Roman" w:cs="Times New Roman"/>
          <w:sz w:val="24"/>
          <w:szCs w:val="24"/>
        </w:rPr>
        <w:t xml:space="preserve">предоставлении муниципальной услуги, указанных в пункте </w:t>
      </w:r>
      <w:r w:rsidR="00DD136C" w:rsidRPr="00960F5C">
        <w:rPr>
          <w:rFonts w:ascii="Times New Roman" w:hAnsi="Times New Roman" w:cs="Times New Roman"/>
          <w:sz w:val="24"/>
          <w:szCs w:val="24"/>
        </w:rPr>
        <w:t>32</w:t>
      </w:r>
      <w:r w:rsidR="009F2061" w:rsidRPr="00960F5C">
        <w:rPr>
          <w:rFonts w:ascii="Times New Roman" w:hAnsi="Times New Roman" w:cs="Times New Roman"/>
          <w:sz w:val="24"/>
          <w:szCs w:val="24"/>
        </w:rPr>
        <w:t xml:space="preserve"> </w:t>
      </w:r>
      <w:r w:rsidR="009F2061" w:rsidRPr="00960F5C">
        <w:rPr>
          <w:rFonts w:ascii="Times New Roman" w:eastAsia="Times New Roman" w:hAnsi="Times New Roman" w:cs="Times New Roman"/>
          <w:sz w:val="24"/>
          <w:szCs w:val="24"/>
        </w:rPr>
        <w:t>настоящего административного регламента;</w:t>
      </w:r>
    </w:p>
    <w:p w:rsidR="009F2061" w:rsidRPr="00960F5C" w:rsidRDefault="009F2061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3</w:t>
      </w:r>
      <w:r w:rsidR="00486245" w:rsidRPr="00960F5C">
        <w:rPr>
          <w:rFonts w:ascii="Times New Roman" w:eastAsia="Times New Roman" w:hAnsi="Times New Roman" w:cs="Times New Roman"/>
          <w:sz w:val="24"/>
          <w:szCs w:val="24"/>
        </w:rPr>
        <w:t>)</w:t>
      </w:r>
      <w:r w:rsidR="00486245" w:rsidRPr="00960F5C">
        <w:rPr>
          <w:rFonts w:ascii="Times New Roman" w:eastAsia="Times New Roman" w:hAnsi="Times New Roman" w:cs="Times New Roman"/>
          <w:sz w:val="24"/>
          <w:szCs w:val="24"/>
        </w:rPr>
        <w:tab/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при наличии оснований для отказа в </w:t>
      </w:r>
      <w:r w:rsidRPr="00960F5C">
        <w:rPr>
          <w:rFonts w:ascii="Times New Roman" w:hAnsi="Times New Roman" w:cs="Times New Roman"/>
          <w:sz w:val="24"/>
          <w:szCs w:val="24"/>
        </w:rPr>
        <w:t xml:space="preserve">предоставлении муниципальной услуги, указанных в пункте </w:t>
      </w:r>
      <w:r w:rsidR="00DD136C" w:rsidRPr="00960F5C">
        <w:rPr>
          <w:rFonts w:ascii="Times New Roman" w:hAnsi="Times New Roman" w:cs="Times New Roman"/>
          <w:sz w:val="24"/>
          <w:szCs w:val="24"/>
        </w:rPr>
        <w:t>32</w:t>
      </w:r>
      <w:r w:rsidRPr="00960F5C">
        <w:rPr>
          <w:rFonts w:ascii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настоящего административного регламента,</w:t>
      </w:r>
      <w:r w:rsidRPr="00960F5C">
        <w:rPr>
          <w:rFonts w:ascii="Times New Roman" w:hAnsi="Times New Roman" w:cs="Times New Roman"/>
          <w:sz w:val="24"/>
          <w:szCs w:val="24"/>
        </w:rPr>
        <w:t xml:space="preserve"> подготавливает в письменной форме на бумажном носителе мотивированный отказ с указанием причин отказа</w:t>
      </w:r>
      <w:r w:rsidR="00486245" w:rsidRPr="00960F5C">
        <w:rPr>
          <w:rFonts w:ascii="Times New Roman" w:hAnsi="Times New Roman" w:cs="Times New Roman"/>
          <w:sz w:val="24"/>
          <w:szCs w:val="24"/>
        </w:rPr>
        <w:t>;</w:t>
      </w:r>
    </w:p>
    <w:p w:rsidR="009F2061" w:rsidRPr="00960F5C" w:rsidRDefault="0048624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ab/>
      </w:r>
      <w:r w:rsidR="009F2061"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оснований для отказа в </w:t>
      </w:r>
      <w:r w:rsidR="009F2061" w:rsidRPr="00960F5C">
        <w:rPr>
          <w:rFonts w:ascii="Times New Roman" w:hAnsi="Times New Roman" w:cs="Times New Roman"/>
          <w:sz w:val="24"/>
          <w:szCs w:val="24"/>
        </w:rPr>
        <w:t xml:space="preserve">предоставлении муниципальной услуги, указанных в пункте </w:t>
      </w:r>
      <w:r w:rsidR="00DD136C" w:rsidRPr="00960F5C">
        <w:rPr>
          <w:rFonts w:ascii="Times New Roman" w:hAnsi="Times New Roman" w:cs="Times New Roman"/>
          <w:sz w:val="24"/>
          <w:szCs w:val="24"/>
        </w:rPr>
        <w:t>32</w:t>
      </w:r>
      <w:r w:rsidR="009F2061" w:rsidRPr="00960F5C">
        <w:rPr>
          <w:rFonts w:ascii="Times New Roman" w:hAnsi="Times New Roman" w:cs="Times New Roman"/>
          <w:sz w:val="24"/>
          <w:szCs w:val="24"/>
        </w:rPr>
        <w:t xml:space="preserve"> </w:t>
      </w:r>
      <w:r w:rsidR="009F2061" w:rsidRPr="00960F5C">
        <w:rPr>
          <w:rFonts w:ascii="Times New Roman" w:eastAsia="Times New Roman" w:hAnsi="Times New Roman" w:cs="Times New Roman"/>
          <w:sz w:val="24"/>
          <w:szCs w:val="24"/>
        </w:rPr>
        <w:t>настоящего административного регламента,</w:t>
      </w:r>
      <w:r w:rsidR="009F2061" w:rsidRPr="00960F5C">
        <w:rPr>
          <w:rFonts w:ascii="Times New Roman" w:hAnsi="Times New Roman" w:cs="Times New Roman"/>
          <w:sz w:val="24"/>
          <w:szCs w:val="24"/>
        </w:rPr>
        <w:t xml:space="preserve"> осуществляет </w:t>
      </w:r>
      <w:r w:rsidR="009F2061" w:rsidRPr="00960F5C">
        <w:rPr>
          <w:rFonts w:ascii="Times New Roman" w:eastAsia="Times New Roman" w:hAnsi="Times New Roman" w:cs="Times New Roman"/>
          <w:sz w:val="24"/>
          <w:szCs w:val="24"/>
        </w:rPr>
        <w:t>регистрацию установки и замены надмогильного сооружения (надгробия) путем внесения записи в Книгу регистрации надмогильных сооружений (надгробий) и внесение записи в удостоверение о захоронении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9F2061" w:rsidRPr="00960F5C" w:rsidRDefault="00486245" w:rsidP="007D75D4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ab/>
      </w:r>
      <w:r w:rsidR="009F2061" w:rsidRPr="00960F5C">
        <w:rPr>
          <w:rFonts w:ascii="Times New Roman" w:eastAsia="Times New Roman" w:hAnsi="Times New Roman" w:cs="Times New Roman"/>
          <w:sz w:val="24"/>
          <w:szCs w:val="24"/>
        </w:rPr>
        <w:t xml:space="preserve">передает результат </w:t>
      </w:r>
      <w:r w:rsidR="009F2061" w:rsidRPr="00960F5C">
        <w:rPr>
          <w:rFonts w:ascii="Times New Roman" w:hAnsi="Times New Roman" w:cs="Times New Roman"/>
          <w:sz w:val="24"/>
          <w:szCs w:val="24"/>
        </w:rPr>
        <w:t xml:space="preserve">предоставления муниципальной услуги </w:t>
      </w:r>
      <w:r w:rsidR="00395AFC" w:rsidRPr="00395AFC">
        <w:rPr>
          <w:rFonts w:ascii="Times New Roman" w:eastAsia="Times New Roman" w:hAnsi="Times New Roman" w:cs="Times New Roman"/>
          <w:sz w:val="24"/>
          <w:szCs w:val="24"/>
        </w:rPr>
        <w:t xml:space="preserve">специалисту администрации сельского поселения </w:t>
      </w:r>
      <w:proofErr w:type="spellStart"/>
      <w:r w:rsidR="00395AFC" w:rsidRPr="00395AF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395AFC" w:rsidRPr="00395AFC">
        <w:rPr>
          <w:rFonts w:ascii="Times New Roman" w:eastAsia="Times New Roman" w:hAnsi="Times New Roman" w:cs="Times New Roman"/>
          <w:sz w:val="24"/>
          <w:szCs w:val="24"/>
        </w:rPr>
        <w:t xml:space="preserve">, или специалисту администрации сельского поселения </w:t>
      </w:r>
      <w:proofErr w:type="spellStart"/>
      <w:r w:rsidR="00395AFC" w:rsidRPr="00395AF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395AFC" w:rsidRPr="00395AFC">
        <w:rPr>
          <w:rFonts w:ascii="Times New Roman" w:eastAsia="Times New Roman" w:hAnsi="Times New Roman" w:cs="Times New Roman"/>
          <w:sz w:val="24"/>
          <w:szCs w:val="24"/>
        </w:rPr>
        <w:t>, находящемуся в многофункциональном центре, ответственному за выдачу результата предоставления муниципальной услуги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F2061" w:rsidRPr="00960F5C" w:rsidRDefault="009F2061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1 рабочий день с момента поступления заявления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F2061" w:rsidRPr="00960F5C" w:rsidRDefault="009F2061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в предоставлении) муниципальной услуги осуществляется 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 xml:space="preserve">главой сельского поселения </w:t>
      </w:r>
      <w:proofErr w:type="spellStart"/>
      <w:r w:rsidR="001A42C1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F681B" w:rsidRPr="00960F5C" w:rsidRDefault="00CF681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2 административного регламента.</w:t>
      </w:r>
    </w:p>
    <w:p w:rsidR="009F2061" w:rsidRPr="00960F5C" w:rsidRDefault="009F2061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486245" w:rsidRPr="00960F5C">
        <w:rPr>
          <w:rFonts w:ascii="Times New Roman" w:eastAsia="Times New Roman" w:hAnsi="Times New Roman" w:cs="Times New Roman"/>
          <w:sz w:val="24"/>
          <w:szCs w:val="24"/>
        </w:rPr>
        <w:t xml:space="preserve"> передача удостоверения о захоронении с внесенной записью или письменного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отказ</w:t>
      </w:r>
      <w:r w:rsidR="00486245" w:rsidRPr="00960F5C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предо</w:t>
      </w:r>
      <w:r w:rsidR="00486245" w:rsidRPr="00960F5C">
        <w:rPr>
          <w:rFonts w:ascii="Times New Roman" w:eastAsia="Times New Roman" w:hAnsi="Times New Roman" w:cs="Times New Roman"/>
          <w:sz w:val="24"/>
          <w:szCs w:val="24"/>
        </w:rPr>
        <w:t>ставлении муниципальной услуги</w:t>
      </w:r>
      <w:r w:rsidR="00B95359" w:rsidRPr="00960F5C">
        <w:rPr>
          <w:rFonts w:ascii="Times New Roman" w:eastAsia="Times New Roman" w:hAnsi="Times New Roman" w:cs="Times New Roman"/>
          <w:sz w:val="24"/>
          <w:szCs w:val="24"/>
        </w:rPr>
        <w:t xml:space="preserve"> специалисту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B95359" w:rsidRPr="00960F5C">
        <w:rPr>
          <w:rFonts w:ascii="Times New Roman" w:eastAsia="Times New Roman" w:hAnsi="Times New Roman" w:cs="Times New Roman"/>
          <w:sz w:val="24"/>
          <w:szCs w:val="24"/>
        </w:rPr>
        <w:t>, ответственному за выдачу результата предоставления муниципальной услуги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>я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56DBE" w:rsidRPr="00960F5C" w:rsidRDefault="00156DB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информационную систем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B44EB" w:rsidRPr="00960F5C" w:rsidRDefault="008B44EB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B44EB" w:rsidRPr="00960F5C" w:rsidRDefault="008B44EB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715575" w:rsidRPr="00960F5C" w:rsidRDefault="00715575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поступление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ли специалист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находящемуся в </w:t>
      </w:r>
      <w:r w:rsidR="002D06C5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ом центре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, результата предоставления муниципальной услуги.</w:t>
      </w:r>
      <w:proofErr w:type="gramEnd"/>
    </w:p>
    <w:p w:rsidR="004676FE" w:rsidRPr="00960F5C" w:rsidRDefault="004676F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3213D3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или специалист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находящийся в </w:t>
      </w:r>
      <w:r w:rsidR="002D06C5"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>многофункциональном центре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, ответственный за выдачу результата предоставления муниципальн</w:t>
      </w:r>
      <w:r w:rsidR="003213D3" w:rsidRPr="00960F5C">
        <w:rPr>
          <w:rFonts w:ascii="Times New Roman" w:eastAsia="Times New Roman" w:hAnsi="Times New Roman" w:cs="Times New Roman"/>
          <w:sz w:val="24"/>
          <w:szCs w:val="24"/>
        </w:rPr>
        <w:t>ой услуги (далее – специалист),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при поступлении к нему отказа в предоставлении муниципальной услуги (далее - отказ), оформленного на бумажном носителе, выдает отказ заявителю.</w:t>
      </w:r>
    </w:p>
    <w:p w:rsidR="004676FE" w:rsidRPr="00960F5C" w:rsidRDefault="004676F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 поступлении к специалисту удостоверения о захоронении, с внесенной в него записью, а также Книги регистрации надмогильных сооружений (надгробий), с внесенной в него записью, специалист выдает удостоверение о захоронении</w:t>
      </w:r>
      <w:r w:rsidR="00B95359" w:rsidRPr="00960F5C">
        <w:rPr>
          <w:rFonts w:ascii="Times New Roman" w:eastAsia="Times New Roman" w:hAnsi="Times New Roman" w:cs="Times New Roman"/>
          <w:sz w:val="24"/>
          <w:szCs w:val="24"/>
        </w:rPr>
        <w:t xml:space="preserve"> заявител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676FE" w:rsidRPr="00960F5C" w:rsidRDefault="004676F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должностное лицо </w:t>
      </w:r>
      <w:r w:rsidRPr="00960F5C">
        <w:rPr>
          <w:rFonts w:ascii="Times New Roman" w:hAnsi="Times New Roman" w:cs="Times New Roman"/>
          <w:sz w:val="24"/>
          <w:szCs w:val="24"/>
        </w:rPr>
        <w:t xml:space="preserve">Уполномоченного органа местного самоуправления в сфере погребения и похоронного дела Московской области по </w:t>
      </w:r>
      <w:r w:rsidR="00C26CE5">
        <w:rPr>
          <w:rFonts w:ascii="Times New Roman" w:hAnsi="Times New Roman" w:cs="Times New Roman"/>
          <w:sz w:val="24"/>
          <w:szCs w:val="24"/>
        </w:rPr>
        <w:t>Павлово-Посадскому муниципальному району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676FE" w:rsidRPr="00960F5C" w:rsidRDefault="004676F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1 рабочий день с момента поступления </w:t>
      </w:r>
      <w:r w:rsidR="002118FF" w:rsidRPr="00960F5C">
        <w:rPr>
          <w:rFonts w:ascii="Times New Roman" w:eastAsia="Times New Roman" w:hAnsi="Times New Roman" w:cs="Times New Roman"/>
          <w:sz w:val="24"/>
          <w:szCs w:val="24"/>
        </w:rPr>
        <w:t>регистрации заявления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676FE" w:rsidRPr="00960F5C" w:rsidRDefault="004676F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выдача заявителю удостоверения о захоронении или отказа в предоставлении муниципальной услуги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8B44EB" w:rsidRPr="00960F5C" w:rsidRDefault="008B44EB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1A42C1">
        <w:rPr>
          <w:rFonts w:ascii="Times New Roman" w:hAnsi="Times New Roman"/>
          <w:sz w:val="24"/>
          <w:szCs w:val="24"/>
        </w:rPr>
        <w:t xml:space="preserve">Управлением по социально-экономическому развитию администрации сельского поселения </w:t>
      </w:r>
      <w:proofErr w:type="spellStart"/>
      <w:proofErr w:type="gramStart"/>
      <w:r w:rsidR="001A42C1">
        <w:rPr>
          <w:rFonts w:ascii="Times New Roman" w:hAnsi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B44EB" w:rsidRPr="00960F5C" w:rsidRDefault="008B44EB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ри личном обращении в многофункциональный центр;</w:t>
      </w:r>
    </w:p>
    <w:p w:rsidR="008B44EB" w:rsidRPr="00960F5C" w:rsidRDefault="008B44EB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</w:t>
      </w:r>
      <w:r w:rsidR="00641883" w:rsidRPr="00960F5C">
        <w:rPr>
          <w:rFonts w:ascii="Times New Roman" w:eastAsia="Times New Roman" w:hAnsi="Times New Roman" w:cs="Times New Roman"/>
          <w:sz w:val="24"/>
          <w:szCs w:val="24"/>
        </w:rPr>
        <w:t>аявителя, указанный в заявлении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В случае указания заявителем на получение результата в многофункциональном центре,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>я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1A42C1">
        <w:rPr>
          <w:rFonts w:ascii="Times New Roman" w:eastAsia="Times New Roman" w:hAnsi="Times New Roman" w:cs="Times New Roman"/>
          <w:sz w:val="24"/>
          <w:szCs w:val="24"/>
        </w:rPr>
        <w:t>я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4676FE" w:rsidRPr="00960F5C" w:rsidRDefault="004676F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671F5" w:rsidRPr="00960F5C" w:rsidRDefault="001671F5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C42D64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IV. Порядок и формы </w:t>
      </w:r>
      <w:proofErr w:type="gramStart"/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 предоставления </w:t>
      </w:r>
      <w:r w:rsidR="00507F51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муниципальной 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услуги</w:t>
      </w:r>
    </w:p>
    <w:p w:rsidR="00A4069C" w:rsidRPr="00960F5C" w:rsidRDefault="00A4069C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C42D64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соблюдением и исполнением</w:t>
      </w:r>
      <w:r w:rsidR="00507F51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FF67D0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Текущий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507F51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960F5C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услуги.</w:t>
      </w:r>
    </w:p>
    <w:p w:rsidR="00FF67D0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х за организацию работы по предоставлению </w:t>
      </w:r>
      <w:r w:rsidR="00507F51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960F5C" w:rsidRDefault="0086328E" w:rsidP="007D75D4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FF67D0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</w:t>
      </w:r>
      <w:r w:rsidR="00507F51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1) проведения </w:t>
      </w:r>
      <w:r w:rsidR="00CF4F25" w:rsidRPr="00960F5C">
        <w:rPr>
          <w:rFonts w:ascii="Times New Roman" w:eastAsia="Times New Roman" w:hAnsi="Times New Roman" w:cs="Times New Roman"/>
          <w:sz w:val="24"/>
          <w:szCs w:val="24"/>
        </w:rPr>
        <w:t xml:space="preserve">плановых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проверок;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жалоб на действия (бездействие) должностных лиц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>, о</w:t>
      </w:r>
      <w:r w:rsidR="00507F51" w:rsidRPr="00960F5C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FF67D0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</w:t>
      </w:r>
      <w:r w:rsidR="00507F51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>. При проверке могут рассматриваться все вопросы, связанные с предоставлением муни</w:t>
      </w:r>
      <w:r w:rsidR="00507F51" w:rsidRPr="00960F5C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CD172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структурных подразделений, ответственн</w:t>
      </w:r>
      <w:r w:rsidR="00CD1726">
        <w:rPr>
          <w:rFonts w:ascii="Times New Roman" w:eastAsia="Times New Roman" w:hAnsi="Times New Roman" w:cs="Times New Roman"/>
          <w:sz w:val="24"/>
          <w:szCs w:val="24"/>
        </w:rPr>
        <w:t>ых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</w:t>
      </w:r>
      <w:r w:rsidR="00507F51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Ответственность </w:t>
      </w:r>
      <w:r w:rsidR="00507F51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ых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служащих </w:t>
      </w:r>
      <w:r w:rsidR="00507F51" w:rsidRPr="00960F5C">
        <w:rPr>
          <w:rFonts w:ascii="Times New Roman" w:eastAsia="Times New Roman" w:hAnsi="Times New Roman" w:cs="Times New Roman"/>
          <w:b/>
          <w:sz w:val="24"/>
          <w:szCs w:val="24"/>
        </w:rPr>
        <w:t>органов местного самоуправления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FF67D0" w:rsidRPr="00960F5C" w:rsidRDefault="00E21D97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FF67D0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ением </w:t>
      </w:r>
      <w:r w:rsidR="00507F51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о стороны граждан, их объединений и организаций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получения гражданами, их объединениями и организациями актуальной, полной и достоверной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>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V. </w:t>
      </w:r>
      <w:proofErr w:type="gramStart"/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Досудебный (внесудебный) порядок обжалования решений и </w:t>
      </w:r>
      <w:r w:rsidR="0044410F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(или) 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действий (бездействия) </w:t>
      </w:r>
      <w:r w:rsidR="00CF2493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органа 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местного самоуправления, предоставляющего </w:t>
      </w:r>
      <w:r w:rsidR="00CE1497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D0252C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а также </w:t>
      </w:r>
      <w:r w:rsidR="00CF2493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его 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должностных лиц</w:t>
      </w:r>
      <w:r w:rsidR="00C44FBB" w:rsidRPr="00960F5C">
        <w:rPr>
          <w:rFonts w:ascii="Times New Roman" w:eastAsia="Times New Roman" w:hAnsi="Times New Roman" w:cs="Times New Roman"/>
          <w:b/>
          <w:sz w:val="24"/>
          <w:szCs w:val="24"/>
        </w:rPr>
        <w:t>, муниципальных служащих</w:t>
      </w:r>
      <w:proofErr w:type="gramEnd"/>
    </w:p>
    <w:p w:rsidR="00220D5F" w:rsidRPr="00960F5C" w:rsidRDefault="00220D5F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220D5F" w:rsidRPr="00960F5C" w:rsidRDefault="00220D5F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Право заявителя подать жалобу на решение и (или) действи</w:t>
      </w:r>
      <w:r w:rsidR="00C44FBB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я 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(бездействие) органа, предоставляющего муниципальную услугу, а также </w:t>
      </w:r>
      <w:r w:rsidR="00C44FBB" w:rsidRPr="00960F5C">
        <w:rPr>
          <w:rFonts w:ascii="Times New Roman" w:eastAsia="Times New Roman" w:hAnsi="Times New Roman" w:cs="Times New Roman"/>
          <w:b/>
          <w:sz w:val="24"/>
          <w:szCs w:val="24"/>
        </w:rPr>
        <w:t>его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должностных лиц, муниципальных служащих</w:t>
      </w:r>
      <w:r w:rsidR="00C44FBB"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при предоставлении муниципальной услуги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Заявители</w:t>
      </w:r>
      <w:r w:rsidR="002716DA" w:rsidRPr="00960F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имеют право на обжалование действий или бездействия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CF2493" w:rsidRPr="00960F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E63638" w:rsidRPr="00960F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210D28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CF2493" w:rsidRPr="00960F5C">
        <w:rPr>
          <w:rFonts w:ascii="Times New Roman" w:eastAsia="Times New Roman" w:hAnsi="Times New Roman" w:cs="Times New Roman"/>
          <w:sz w:val="24"/>
          <w:szCs w:val="24"/>
        </w:rPr>
        <w:t>муниципальных служащих</w:t>
      </w:r>
      <w:r w:rsidR="00C44FBB" w:rsidRPr="00960F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а также принимаемых им</w:t>
      </w:r>
      <w:r w:rsidR="00C44FBB" w:rsidRPr="00960F5C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решений при предоставлении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в досудебном (внесудебном) порядке.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960F5C" w:rsidRDefault="00953D72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Предмет жалобы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Заявитель может обратиться с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жалобой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1) нарушение срока регистрации запроса заявителя о предоставлении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2) нарушение срока предоставления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, у заявителя;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5) отказ в предоставлении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6) затребование с заявителя при предоставлении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 xml:space="preserve">  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7) отказ органа, предоставляющег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960F5C" w:rsidRDefault="00953D72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6328E" w:rsidRPr="0084229B" w:rsidRDefault="005D1D49" w:rsidP="0084229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84229B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е (бездействие)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84229B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Pr="0084229B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84229B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, его муниципальных служащих, должностных лиц, а также на принимаемые ими решения при предоставлении муниципальн</w:t>
      </w:r>
      <w:r w:rsidR="0084229B" w:rsidRPr="0084229B">
        <w:rPr>
          <w:rFonts w:ascii="Times New Roman" w:eastAsia="Times New Roman" w:hAnsi="Times New Roman" w:cs="Times New Roman"/>
          <w:sz w:val="24"/>
          <w:szCs w:val="24"/>
        </w:rPr>
        <w:t xml:space="preserve">ой услуги может быть направлена </w:t>
      </w:r>
      <w:r w:rsidRPr="0084229B">
        <w:rPr>
          <w:rFonts w:ascii="Times New Roman" w:eastAsia="Times New Roman" w:hAnsi="Times New Roman" w:cs="Times New Roman"/>
          <w:sz w:val="24"/>
          <w:szCs w:val="24"/>
        </w:rPr>
        <w:t xml:space="preserve">Главе сельского поселения </w:t>
      </w:r>
      <w:proofErr w:type="spellStart"/>
      <w:r w:rsidRPr="0084229B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84229B">
        <w:rPr>
          <w:rFonts w:ascii="Times New Roman" w:eastAsia="Times New Roman" w:hAnsi="Times New Roman" w:cs="Times New Roman"/>
          <w:sz w:val="24"/>
          <w:szCs w:val="24"/>
        </w:rPr>
        <w:t xml:space="preserve"> в администрацию сельского поселения </w:t>
      </w:r>
      <w:proofErr w:type="spellStart"/>
      <w:r w:rsidRPr="0084229B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84229B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</w:t>
      </w:r>
      <w:r w:rsidR="0084229B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960F5C" w:rsidRDefault="00953D72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Жалоба подается в орган, предоставляющий муници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. Жалобы на решения, принятые руководителем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подаются в выше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 xml:space="preserve">стоящий орган (при его наличии),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либо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случае его отсутствия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рассматриваются непосредственно руководителем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предоставляющег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направлена 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CD1726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CD172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 почте, через </w:t>
      </w:r>
      <w:r w:rsidR="008B44EB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 электронной почте, через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официальн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>ы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сайт органа, предоставляющег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, 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средством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Един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>ого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>и муниципальных услуг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ртала государственных и муниципальных услуг Московской области,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а также может быть принята при личном приеме заявителя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а) наименование органа, п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редоставляющего муници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, либ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служащего, решения и действия (бездействие) которых обжалуются;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в) сведения об обжалуемых решениях и действиях (бездействии) органа, предоставляющег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 xml:space="preserve">муниципальную услугу, либо государственного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муни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ципального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служащего;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, либ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го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960F5C" w:rsidRDefault="00953D72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960F5C">
        <w:rPr>
          <w:rFonts w:ascii="Times New Roman" w:hAnsi="Times New Roman" w:cs="Times New Roman"/>
          <w:b/>
          <w:sz w:val="24"/>
          <w:szCs w:val="24"/>
        </w:rPr>
        <w:t xml:space="preserve">Сроки 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>рассмотрения</w:t>
      </w:r>
      <w:r w:rsidRPr="00960F5C">
        <w:rPr>
          <w:rFonts w:ascii="Times New Roman" w:hAnsi="Times New Roman" w:cs="Times New Roman"/>
          <w:b/>
          <w:sz w:val="24"/>
          <w:szCs w:val="24"/>
        </w:rPr>
        <w:t xml:space="preserve"> жалобы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CD1726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CD1726">
        <w:rPr>
          <w:rFonts w:ascii="Times New Roman" w:eastAsia="Times New Roman" w:hAnsi="Times New Roman" w:cs="Times New Roman"/>
          <w:sz w:val="24"/>
          <w:szCs w:val="24"/>
        </w:rPr>
        <w:t>ю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 xml:space="preserve">муниципальную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справлений – в течение пяти рабочих дней со дня ее регистрации.</w:t>
      </w:r>
    </w:p>
    <w:p w:rsidR="00CE655E" w:rsidRPr="00960F5C" w:rsidRDefault="00CE655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CD1726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срок не более 5 рабочих дней.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B44EB" w:rsidRPr="00960F5C" w:rsidRDefault="008B44EB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960F5C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960F5C" w:rsidRDefault="00953D72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60F5C" w:rsidRDefault="00953D72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не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указаны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60F5C" w:rsidRDefault="00EA1B93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EA1B93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структурного подразделения администрации сельского поселения </w:t>
      </w:r>
      <w:proofErr w:type="spellStart"/>
      <w:r w:rsidRPr="00EA1B93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EA1B93">
        <w:rPr>
          <w:rFonts w:ascii="Times New Roman" w:eastAsia="Times New Roman" w:hAnsi="Times New Roman" w:cs="Times New Roman"/>
          <w:sz w:val="24"/>
          <w:szCs w:val="24"/>
        </w:rPr>
        <w:t>, непосредственно предоставляющего муниципальную услугу, должностное лицо либо уполномоченное на то лицо вправе принять решение о безосновательности очередного обращения и</w:t>
      </w:r>
      <w:proofErr w:type="gramEnd"/>
      <w:r w:rsidRPr="00EA1B9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EA1B93">
        <w:rPr>
          <w:rFonts w:ascii="Times New Roman" w:eastAsia="Times New Roman" w:hAnsi="Times New Roman" w:cs="Times New Roman"/>
          <w:sz w:val="24"/>
          <w:szCs w:val="24"/>
        </w:rPr>
        <w:t xml:space="preserve">прекращении переписки с заявителем по данному вопросу при условии, что указанное обращение и ранее направляемые обращения направлялись в адрес структурного подразделения администрации сельского поселения </w:t>
      </w:r>
      <w:proofErr w:type="spellStart"/>
      <w:r w:rsidRPr="00EA1B93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EA1B93">
        <w:rPr>
          <w:rFonts w:ascii="Times New Roman" w:eastAsia="Times New Roman" w:hAnsi="Times New Roman" w:cs="Times New Roman"/>
          <w:sz w:val="24"/>
          <w:szCs w:val="24"/>
        </w:rPr>
        <w:t>, ответственного за предоставление муниципальной услуги или одному и тому же должностному лицу.</w:t>
      </w:r>
      <w:proofErr w:type="gramEnd"/>
      <w:r w:rsidRPr="00EA1B93">
        <w:rPr>
          <w:rFonts w:ascii="Times New Roman" w:eastAsia="Times New Roman" w:hAnsi="Times New Roman" w:cs="Times New Roman"/>
          <w:sz w:val="24"/>
          <w:szCs w:val="24"/>
        </w:rPr>
        <w:t xml:space="preserve"> О данном решении уведомляется заявитель, направивший обращение;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960F5C" w:rsidRDefault="00953D72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960F5C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рассмотрения обращения жалобы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CD1726">
        <w:rPr>
          <w:rFonts w:ascii="Times New Roman" w:eastAsia="Times New Roman" w:hAnsi="Times New Roman" w:cs="Times New Roman"/>
          <w:sz w:val="24"/>
          <w:szCs w:val="24"/>
        </w:rPr>
        <w:t>я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у, опечаток и ошибок в выданных в результате предоставления </w:t>
      </w:r>
      <w:r w:rsidR="00CE1497" w:rsidRPr="00960F5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960F5C" w:rsidRDefault="0086328E" w:rsidP="007D75D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2) отказывает в удовлетворении жалобы.</w:t>
      </w:r>
    </w:p>
    <w:p w:rsidR="00953D72" w:rsidRPr="00960F5C" w:rsidRDefault="00953D72" w:rsidP="007D75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960F5C" w:rsidRDefault="00953D72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960F5C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Не позднее дня, следующего за днем принятия </w:t>
      </w:r>
      <w:r w:rsidR="00B23D6E" w:rsidRPr="00960F5C">
        <w:rPr>
          <w:rFonts w:ascii="Times New Roman" w:eastAsia="Times New Roman" w:hAnsi="Times New Roman" w:cs="Times New Roman"/>
          <w:sz w:val="24"/>
          <w:szCs w:val="24"/>
        </w:rPr>
        <w:t xml:space="preserve">решения,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заявителю в письменной 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>или электронной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форме направляется мотивированный ответ о р</w:t>
      </w:r>
      <w:r w:rsidR="0044410F" w:rsidRPr="00960F5C">
        <w:rPr>
          <w:rFonts w:ascii="Times New Roman" w:eastAsia="Times New Roman" w:hAnsi="Times New Roman" w:cs="Times New Roman"/>
          <w:sz w:val="24"/>
          <w:szCs w:val="24"/>
        </w:rPr>
        <w:t>езультатах рассмотрения жалобы.</w:t>
      </w:r>
    </w:p>
    <w:p w:rsidR="00D0252C" w:rsidRPr="00960F5C" w:rsidRDefault="00D0252C" w:rsidP="007D75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D0252C" w:rsidRPr="00960F5C" w:rsidRDefault="00D0252C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960F5C">
        <w:rPr>
          <w:rFonts w:ascii="Times New Roman" w:hAnsi="Times New Roman" w:cs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8B44EB" w:rsidRPr="00960F5C" w:rsidRDefault="008B44EB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Информация и документы, необходимые для обоснования и рассмотрения жалобы размещаются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х центрах, на официальном сайте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  <w:proofErr w:type="gramEnd"/>
    </w:p>
    <w:p w:rsidR="00D0252C" w:rsidRPr="00960F5C" w:rsidRDefault="00D0252C" w:rsidP="007D75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0252C" w:rsidRPr="00960F5C" w:rsidRDefault="00D0252C" w:rsidP="007D75D4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F5C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86328E" w:rsidRPr="00960F5C" w:rsidRDefault="0086328E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ли преступления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CD1726">
        <w:rPr>
          <w:rFonts w:ascii="Times New Roman" w:eastAsia="Times New Roman" w:hAnsi="Times New Roman" w:cs="Times New Roman"/>
          <w:sz w:val="24"/>
          <w:szCs w:val="24"/>
        </w:rPr>
        <w:t>я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960F5C" w:rsidRDefault="003F0013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960F5C" w:rsidRDefault="003F0013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3F0013" w:rsidRPr="00960F5C" w:rsidRDefault="00152093" w:rsidP="007D75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2093">
        <w:rPr>
          <w:rFonts w:ascii="Times New Roman" w:hAnsi="Times New Roman" w:cs="Times New Roman"/>
          <w:sz w:val="24"/>
          <w:szCs w:val="24"/>
        </w:rPr>
        <w:t>местонахождение структурного подразделения, непосредственно предоставляющего муниципальную услугу</w:t>
      </w:r>
      <w:r w:rsidR="00CD1726">
        <w:rPr>
          <w:rFonts w:ascii="Times New Roman" w:hAnsi="Times New Roman" w:cs="Times New Roman"/>
          <w:sz w:val="24"/>
          <w:szCs w:val="24"/>
        </w:rPr>
        <w:t>;</w:t>
      </w:r>
    </w:p>
    <w:p w:rsidR="003F0013" w:rsidRPr="00960F5C" w:rsidRDefault="003F0013" w:rsidP="007D75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960F5C" w:rsidRDefault="003F0013" w:rsidP="007D75D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</w:t>
      </w:r>
      <w:r w:rsidR="00C26CE5">
        <w:rPr>
          <w:rFonts w:ascii="Times New Roman" w:hAnsi="Times New Roman" w:cs="Times New Roman"/>
          <w:sz w:val="24"/>
          <w:szCs w:val="24"/>
        </w:rPr>
        <w:t>ыть направлена жалоба.</w:t>
      </w:r>
    </w:p>
    <w:p w:rsidR="00D0252C" w:rsidRPr="00960F5C" w:rsidRDefault="003F0013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CD1726">
        <w:rPr>
          <w:rFonts w:ascii="Times New Roman" w:hAnsi="Times New Roman"/>
          <w:sz w:val="24"/>
          <w:szCs w:val="24"/>
        </w:rPr>
        <w:t xml:space="preserve">Управлении </w:t>
      </w:r>
      <w:proofErr w:type="gramStart"/>
      <w:r w:rsidR="00CD1726">
        <w:rPr>
          <w:rFonts w:ascii="Times New Roman" w:hAnsi="Times New Roman"/>
          <w:sz w:val="24"/>
          <w:szCs w:val="24"/>
        </w:rPr>
        <w:t>по</w:t>
      </w:r>
      <w:proofErr w:type="gramEnd"/>
      <w:r w:rsidR="00CD172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CD1726">
        <w:rPr>
          <w:rFonts w:ascii="Times New Roman" w:hAnsi="Times New Roman"/>
          <w:sz w:val="24"/>
          <w:szCs w:val="24"/>
        </w:rPr>
        <w:t>СЭР</w:t>
      </w:r>
      <w:proofErr w:type="gramEnd"/>
      <w:r w:rsidR="00CD1726">
        <w:rPr>
          <w:rFonts w:ascii="Times New Roman" w:hAnsi="Times New Roman"/>
          <w:sz w:val="24"/>
          <w:szCs w:val="24"/>
        </w:rPr>
        <w:t xml:space="preserve"> </w:t>
      </w:r>
      <w:r w:rsidRPr="00960F5C">
        <w:rPr>
          <w:rFonts w:ascii="Times New Roman" w:eastAsia="Times New Roman" w:hAnsi="Times New Roman" w:cs="Times New Roman"/>
          <w:sz w:val="24"/>
          <w:szCs w:val="24"/>
        </w:rPr>
        <w:t>копии документов, подтверждающих обжалуемое действие (бездействие), решение долж</w:t>
      </w:r>
      <w:r w:rsidR="00D0252C" w:rsidRPr="00960F5C">
        <w:rPr>
          <w:rFonts w:ascii="Times New Roman" w:eastAsia="Times New Roman" w:hAnsi="Times New Roman" w:cs="Times New Roman"/>
          <w:sz w:val="24"/>
          <w:szCs w:val="24"/>
        </w:rPr>
        <w:t>ностного лица.</w:t>
      </w:r>
    </w:p>
    <w:p w:rsidR="00D0252C" w:rsidRPr="00960F5C" w:rsidRDefault="00D0252C" w:rsidP="007D75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0252C" w:rsidRPr="00960F5C" w:rsidRDefault="00D0252C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960F5C">
        <w:rPr>
          <w:rFonts w:ascii="Times New Roman" w:hAnsi="Times New Roman" w:cs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3F0013" w:rsidRPr="00960F5C" w:rsidRDefault="00D0252C" w:rsidP="007D75D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0" w:name="_GoBack"/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И</w:t>
      </w:r>
      <w:r w:rsidR="003F0013" w:rsidRPr="00960F5C">
        <w:rPr>
          <w:rFonts w:ascii="Times New Roman" w:eastAsia="Times New Roman" w:hAnsi="Times New Roman" w:cs="Times New Roman"/>
          <w:sz w:val="24"/>
          <w:szCs w:val="24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3F0013" w:rsidRPr="00960F5C">
        <w:rPr>
          <w:rFonts w:ascii="Times New Roman" w:eastAsia="Times New Roman" w:hAnsi="Times New Roman" w:cs="Times New Roman"/>
          <w:sz w:val="24"/>
          <w:szCs w:val="24"/>
        </w:rPr>
        <w:t xml:space="preserve">, должностных лиц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3F0013" w:rsidRPr="00960F5C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960F5C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572FA8"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8B44EB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ом центре</w:t>
      </w:r>
      <w:r w:rsidR="003F0013" w:rsidRPr="00960F5C">
        <w:rPr>
          <w:rFonts w:ascii="Times New Roman" w:eastAsia="Times New Roman" w:hAnsi="Times New Roman" w:cs="Times New Roman"/>
          <w:sz w:val="24"/>
          <w:szCs w:val="24"/>
        </w:rPr>
        <w:t xml:space="preserve">, на официальном сайте </w:t>
      </w:r>
      <w:r w:rsidR="00C26CE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60F5C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960F5C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572FA8"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8B44EB" w:rsidRPr="00960F5C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="003F0013" w:rsidRPr="00960F5C">
        <w:rPr>
          <w:rFonts w:ascii="Times New Roman" w:eastAsia="Times New Roman" w:hAnsi="Times New Roman" w:cs="Times New Roman"/>
          <w:sz w:val="24"/>
          <w:szCs w:val="24"/>
        </w:rPr>
        <w:t>, на Едином портал</w:t>
      </w:r>
      <w:r w:rsidR="000838F2" w:rsidRPr="00960F5C">
        <w:rPr>
          <w:rFonts w:ascii="Times New Roman" w:eastAsia="Times New Roman" w:hAnsi="Times New Roman" w:cs="Times New Roman"/>
          <w:sz w:val="24"/>
          <w:szCs w:val="24"/>
        </w:rPr>
        <w:t>е</w:t>
      </w:r>
      <w:r w:rsidR="003F0013" w:rsidRPr="00960F5C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</w:t>
      </w:r>
      <w:proofErr w:type="gramEnd"/>
      <w:r w:rsidR="003F0013"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572FA8"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0838F2" w:rsidRPr="00960F5C">
        <w:rPr>
          <w:rFonts w:ascii="Times New Roman" w:eastAsia="Times New Roman" w:hAnsi="Times New Roman" w:cs="Times New Roman"/>
          <w:sz w:val="24"/>
          <w:szCs w:val="24"/>
        </w:rPr>
        <w:t>Портале государственных и муниципальных услуг Московской области,</w:t>
      </w:r>
      <w:r w:rsidR="003F0013" w:rsidRPr="00960F5C">
        <w:rPr>
          <w:rFonts w:ascii="Times New Roman" w:eastAsia="Times New Roman" w:hAnsi="Times New Roman" w:cs="Times New Roman"/>
          <w:sz w:val="24"/>
          <w:szCs w:val="24"/>
        </w:rPr>
        <w:t xml:space="preserve"> а также может быть </w:t>
      </w:r>
      <w:proofErr w:type="gramStart"/>
      <w:r w:rsidR="003F0013" w:rsidRPr="00960F5C">
        <w:rPr>
          <w:rFonts w:ascii="Times New Roman" w:eastAsia="Times New Roman" w:hAnsi="Times New Roman" w:cs="Times New Roman"/>
          <w:sz w:val="24"/>
          <w:szCs w:val="24"/>
        </w:rPr>
        <w:t>сообщена</w:t>
      </w:r>
      <w:proofErr w:type="gramEnd"/>
      <w:r w:rsidR="003F0013" w:rsidRPr="00960F5C">
        <w:rPr>
          <w:rFonts w:ascii="Times New Roman" w:eastAsia="Times New Roman" w:hAnsi="Times New Roman" w:cs="Times New Roman"/>
          <w:sz w:val="24"/>
          <w:szCs w:val="24"/>
        </w:rPr>
        <w:t xml:space="preserve"> заявителю в устной и (или) письменной форме</w:t>
      </w:r>
      <w:bookmarkEnd w:id="0"/>
      <w:r w:rsidR="003F0013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815EA" w:rsidRPr="00960F5C" w:rsidRDefault="005815EA" w:rsidP="007D75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E502F" w:rsidRPr="00960F5C" w:rsidRDefault="001E502F" w:rsidP="007D75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  <w:sectPr w:rsidR="001E502F" w:rsidRPr="00960F5C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CD1726" w:rsidRPr="00CD1726" w:rsidRDefault="00CD1726" w:rsidP="00CD172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 w:rsidRPr="00CD1726">
        <w:rPr>
          <w:rFonts w:ascii="Times New Roman" w:eastAsia="Times New Roman" w:hAnsi="Times New Roman" w:cs="Times New Roman"/>
          <w:sz w:val="24"/>
          <w:szCs w:val="28"/>
        </w:rPr>
        <w:lastRenderedPageBreak/>
        <w:t>Приложение 1</w:t>
      </w:r>
    </w:p>
    <w:p w:rsidR="00CD1726" w:rsidRPr="00CD1726" w:rsidRDefault="00CD1726" w:rsidP="00CD172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</w:p>
    <w:p w:rsidR="00CD1726" w:rsidRPr="00CD1726" w:rsidRDefault="00CD1726" w:rsidP="00CD172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8"/>
        </w:rPr>
      </w:pPr>
      <w:r w:rsidRPr="00CD1726">
        <w:rPr>
          <w:rFonts w:ascii="Times New Roman" w:eastAsia="Times New Roman" w:hAnsi="Times New Roman" w:cs="Times New Roman"/>
          <w:b/>
          <w:sz w:val="24"/>
          <w:szCs w:val="28"/>
        </w:rPr>
        <w:t>Справочная информация</w:t>
      </w:r>
    </w:p>
    <w:p w:rsidR="00CD1726" w:rsidRPr="00CD1726" w:rsidRDefault="00CD1726" w:rsidP="00CD172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8"/>
        </w:rPr>
      </w:pPr>
      <w:r w:rsidRPr="00CD1726">
        <w:rPr>
          <w:rFonts w:ascii="Times New Roman" w:eastAsia="Times New Roman" w:hAnsi="Times New Roman" w:cs="Times New Roman"/>
          <w:b/>
          <w:sz w:val="24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CD1726" w:rsidRPr="00CD1726" w:rsidRDefault="00CD1726" w:rsidP="00CD172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8"/>
        </w:rPr>
      </w:pPr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b/>
          <w:sz w:val="24"/>
          <w:szCs w:val="28"/>
        </w:rPr>
        <w:t>1. </w:t>
      </w:r>
      <w:r w:rsidRPr="00CD1726">
        <w:rPr>
          <w:rFonts w:ascii="Times New Roman" w:eastAsia="Times New Roman" w:hAnsi="Times New Roman" w:cs="Times New Roman"/>
          <w:b/>
          <w:sz w:val="24"/>
          <w:szCs w:val="24"/>
        </w:rPr>
        <w:t xml:space="preserve">Администрация сельского поселения </w:t>
      </w:r>
      <w:proofErr w:type="spellStart"/>
      <w:proofErr w:type="gramStart"/>
      <w:r w:rsidRPr="00CD1726">
        <w:rPr>
          <w:rFonts w:ascii="Times New Roman" w:eastAsia="Times New Roman" w:hAnsi="Times New Roman" w:cs="Times New Roman"/>
          <w:b/>
          <w:sz w:val="24"/>
          <w:szCs w:val="24"/>
        </w:rPr>
        <w:t>Кузнецовское</w:t>
      </w:r>
      <w:proofErr w:type="spellEnd"/>
      <w:proofErr w:type="gramEnd"/>
      <w:r w:rsidRPr="00CD1726">
        <w:rPr>
          <w:rFonts w:ascii="Times New Roman" w:eastAsia="Times New Roman" w:hAnsi="Times New Roman" w:cs="Times New Roman"/>
          <w:b/>
          <w:sz w:val="24"/>
          <w:szCs w:val="24"/>
        </w:rPr>
        <w:t xml:space="preserve"> Павлово-Посадского муниципального района Московской области</w:t>
      </w:r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администрации сельского поселения </w:t>
      </w:r>
      <w:proofErr w:type="spell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</w:t>
      </w:r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 xml:space="preserve">: </w:t>
      </w:r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Московская область, Павлово-Посадский район, д. Кузнецы, ул. Новая, д. 1/1</w:t>
      </w:r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proofErr w:type="gramEnd"/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сельского поселения </w:t>
      </w:r>
      <w:proofErr w:type="spellStart"/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заявителей в администрации сельского поселения </w:t>
      </w:r>
      <w:proofErr w:type="spellStart"/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CD1726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8:30 до 17:30 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работа с документами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работа с документами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работа с документами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администрации сельского поселения </w:t>
      </w:r>
      <w:proofErr w:type="spellStart"/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 xml:space="preserve">: </w:t>
      </w:r>
      <w:r w:rsidRPr="00CD1726">
        <w:rPr>
          <w:rFonts w:ascii="Times New Roman" w:eastAsia="Times New Roman" w:hAnsi="Times New Roman" w:cs="Times New Roman"/>
          <w:sz w:val="24"/>
          <w:szCs w:val="24"/>
        </w:rPr>
        <w:t>142542, Московская область, Павлово-Посадский район, д. Кузнецы, ул. Новая, д. 1/1.</w:t>
      </w:r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>Контактный телефон: 8(496)432-11-47</w:t>
      </w:r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Официальный сайт администрации сельского поселения </w:t>
      </w:r>
      <w:proofErr w:type="spellStart"/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CD1726">
        <w:rPr>
          <w:rFonts w:ascii="Times New Roman" w:eastAsia="Times New Roman" w:hAnsi="Times New Roman" w:cs="Times New Roman"/>
          <w:sz w:val="24"/>
          <w:szCs w:val="24"/>
        </w:rPr>
        <w:t>в сети Интернет</w:t>
      </w:r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 xml:space="preserve">: </w:t>
      </w:r>
      <w:r w:rsidRPr="00CD1726">
        <w:rPr>
          <w:rFonts w:ascii="Times New Roman" w:eastAsia="Times New Roman" w:hAnsi="Times New Roman" w:cs="Times New Roman"/>
          <w:sz w:val="24"/>
          <w:szCs w:val="24"/>
        </w:rPr>
        <w:t>http://kuznecy.ucoz.ru/</w:t>
      </w:r>
      <w:r w:rsidRPr="00CD172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</w:t>
      </w:r>
      <w:hyperlink r:id="rId12" w:history="1"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http</w:t>
        </w:r>
        <w:r>
          <w:rPr>
            <w:rStyle w:val="af3"/>
            <w:rFonts w:ascii="Times New Roman" w:hAnsi="Times New Roman"/>
            <w:sz w:val="24"/>
            <w:szCs w:val="24"/>
          </w:rPr>
          <w:t>://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adm</w:t>
        </w:r>
        <w:proofErr w:type="spellEnd"/>
        <w:r>
          <w:rPr>
            <w:rStyle w:val="af3"/>
            <w:rFonts w:ascii="Times New Roman" w:hAnsi="Times New Roman"/>
            <w:sz w:val="24"/>
            <w:szCs w:val="24"/>
          </w:rPr>
          <w:t>-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kuz</w:t>
        </w:r>
        <w:proofErr w:type="spellEnd"/>
        <w:r>
          <w:rPr>
            <w:rStyle w:val="af3"/>
            <w:rFonts w:ascii="Times New Roman" w:hAnsi="Times New Roman"/>
            <w:sz w:val="24"/>
            <w:szCs w:val="24"/>
          </w:rPr>
          <w:t>.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>
        <w:rPr>
          <w:rFonts w:ascii="Times New Roman" w:hAnsi="Times New Roman"/>
          <w:sz w:val="24"/>
          <w:szCs w:val="24"/>
        </w:rPr>
        <w:t>)</w:t>
      </w:r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CD1726" w:rsidRPr="00CD1726" w:rsidRDefault="00CD1726" w:rsidP="00CD1726">
      <w:pPr>
        <w:widowControl w:val="0"/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сельского поселения </w:t>
      </w:r>
      <w:proofErr w:type="spellStart"/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в сети Интернет: </w:t>
      </w:r>
      <w:proofErr w:type="spellStart"/>
      <w:r w:rsidRPr="00CD1726">
        <w:rPr>
          <w:rFonts w:ascii="Times New Roman" w:eastAsia="Times New Roman" w:hAnsi="Times New Roman" w:cs="Times New Roman"/>
          <w:sz w:val="24"/>
          <w:szCs w:val="24"/>
          <w:lang w:val="en-US"/>
        </w:rPr>
        <w:t>kuznezy</w:t>
      </w:r>
      <w:proofErr w:type="spellEnd"/>
      <w:r w:rsidRPr="00CD1726">
        <w:rPr>
          <w:rFonts w:ascii="Times New Roman" w:eastAsia="Times New Roman" w:hAnsi="Times New Roman" w:cs="Times New Roman"/>
          <w:sz w:val="24"/>
          <w:szCs w:val="24"/>
        </w:rPr>
        <w:t>@</w:t>
      </w:r>
      <w:proofErr w:type="spellStart"/>
      <w:r w:rsidRPr="00CD1726">
        <w:rPr>
          <w:rFonts w:ascii="Times New Roman" w:eastAsia="Times New Roman" w:hAnsi="Times New Roman" w:cs="Times New Roman"/>
          <w:sz w:val="24"/>
          <w:szCs w:val="24"/>
          <w:lang w:val="en-US"/>
        </w:rPr>
        <w:t>yandex</w:t>
      </w:r>
      <w:proofErr w:type="spellEnd"/>
      <w:r w:rsidRPr="00CD1726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 w:rsidRPr="00CD1726">
        <w:rPr>
          <w:rFonts w:ascii="Times New Roman" w:eastAsia="Times New Roman" w:hAnsi="Times New Roman" w:cs="Times New Roman"/>
          <w:sz w:val="24"/>
          <w:szCs w:val="24"/>
          <w:lang w:val="en-US"/>
        </w:rPr>
        <w:t>ru</w:t>
      </w:r>
      <w:proofErr w:type="spellEnd"/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CD1726" w:rsidRPr="00CD1726" w:rsidRDefault="00CD1726" w:rsidP="00CD1726">
      <w:pPr>
        <w:widowControl w:val="0"/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2. Управление по социально-экономическому развитию администрации сельского поселения </w:t>
      </w:r>
      <w:proofErr w:type="spellStart"/>
      <w:r w:rsidRPr="00CD1726">
        <w:rPr>
          <w:rFonts w:ascii="Times New Roman" w:eastAsia="Times New Roman" w:hAnsi="Times New Roman" w:cs="Times New Roman"/>
          <w:b/>
          <w:sz w:val="24"/>
          <w:szCs w:val="24"/>
        </w:rPr>
        <w:t>Кузнецовское</w:t>
      </w:r>
      <w:proofErr w:type="spellEnd"/>
      <w:r w:rsidRPr="00CD1726">
        <w:rPr>
          <w:rFonts w:ascii="Times New Roman" w:eastAsia="Times New Roman" w:hAnsi="Times New Roman" w:cs="Times New Roman"/>
          <w:b/>
          <w:sz w:val="24"/>
          <w:szCs w:val="24"/>
        </w:rPr>
        <w:t xml:space="preserve"> Павлово-Посадского муниципального района Московской области</w:t>
      </w:r>
      <w:r w:rsidRPr="00CD1726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Управления по социально-экономическому развитию администрации сельского поселения </w:t>
      </w:r>
      <w:proofErr w:type="spell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:</w:t>
      </w:r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Московская область, Павлово-Посадский район, д. Кузнецы, ул. Новая, д. 1/1</w:t>
      </w:r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proofErr w:type="gramEnd"/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Управления по социально-экономическому развитию администрации сельского поселения </w:t>
      </w:r>
      <w:proofErr w:type="spellStart"/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заявителей в Управлении по социально-экономическому развитию администрации сельского поселения </w:t>
      </w:r>
      <w:proofErr w:type="spellStart"/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CD1726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8:30 до 17:30 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работа с документами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работа с документами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с 8:30 до 17:30 </w:t>
            </w: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обеденный перерыв с 13:00 до 14:00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работа с документами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Управления по социально-экономическому развитию администрации сельского поселения </w:t>
      </w:r>
      <w:proofErr w:type="spellStart"/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: 142542, Московская область, Павлово-Посадский район, д. Кузнецы, ул. Новая, д. 1/1.</w:t>
      </w:r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>Контактный телефон: 8(496)432-11-47.</w:t>
      </w:r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CD1726" w:rsidRPr="00CD1726" w:rsidRDefault="00CD1726" w:rsidP="00CD172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Официальный сайт Управления по социально-экономическому развитию администрации сельского поселения </w:t>
      </w:r>
      <w:proofErr w:type="spellStart"/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 в сети Интернет</w:t>
      </w:r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 xml:space="preserve">: </w:t>
      </w:r>
      <w:r w:rsidRPr="00CD1726">
        <w:rPr>
          <w:rFonts w:ascii="Times New Roman" w:eastAsia="Times New Roman" w:hAnsi="Times New Roman" w:cs="Times New Roman"/>
          <w:sz w:val="24"/>
          <w:szCs w:val="24"/>
        </w:rPr>
        <w:t>http://kuznecy.ucoz.ru/</w:t>
      </w:r>
      <w:r w:rsidRPr="00CD172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</w:t>
      </w:r>
      <w:hyperlink r:id="rId13" w:history="1"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http</w:t>
        </w:r>
        <w:r>
          <w:rPr>
            <w:rStyle w:val="af3"/>
            <w:rFonts w:ascii="Times New Roman" w:hAnsi="Times New Roman"/>
            <w:sz w:val="24"/>
            <w:szCs w:val="24"/>
          </w:rPr>
          <w:t>://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adm</w:t>
        </w:r>
        <w:proofErr w:type="spellEnd"/>
        <w:r>
          <w:rPr>
            <w:rStyle w:val="af3"/>
            <w:rFonts w:ascii="Times New Roman" w:hAnsi="Times New Roman"/>
            <w:sz w:val="24"/>
            <w:szCs w:val="24"/>
          </w:rPr>
          <w:t>-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kuz</w:t>
        </w:r>
        <w:proofErr w:type="spellEnd"/>
        <w:r>
          <w:rPr>
            <w:rStyle w:val="af3"/>
            <w:rFonts w:ascii="Times New Roman" w:hAnsi="Times New Roman"/>
            <w:sz w:val="24"/>
            <w:szCs w:val="24"/>
          </w:rPr>
          <w:t>.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>
        <w:rPr>
          <w:rFonts w:ascii="Times New Roman" w:hAnsi="Times New Roman"/>
          <w:sz w:val="24"/>
          <w:szCs w:val="24"/>
        </w:rPr>
        <w:t>)</w:t>
      </w:r>
    </w:p>
    <w:p w:rsidR="00CD1726" w:rsidRPr="00CD1726" w:rsidRDefault="00CD1726" w:rsidP="00CD1726">
      <w:pPr>
        <w:widowControl w:val="0"/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Управления по социально-экономическому развитию администрации сельского поселения </w:t>
      </w:r>
      <w:proofErr w:type="spellStart"/>
      <w:proofErr w:type="gramStart"/>
      <w:r w:rsidRPr="00CD172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CD1726"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 в сети Интернет: </w:t>
      </w:r>
      <w:proofErr w:type="spellStart"/>
      <w:r w:rsidRPr="00CD1726">
        <w:rPr>
          <w:rFonts w:ascii="Times New Roman" w:eastAsia="Times New Roman" w:hAnsi="Times New Roman" w:cs="Times New Roman"/>
          <w:sz w:val="24"/>
          <w:szCs w:val="24"/>
          <w:lang w:val="en-US"/>
        </w:rPr>
        <w:t>kuznezy</w:t>
      </w:r>
      <w:proofErr w:type="spellEnd"/>
      <w:r w:rsidRPr="00CD1726">
        <w:rPr>
          <w:rFonts w:ascii="Times New Roman" w:eastAsia="Times New Roman" w:hAnsi="Times New Roman" w:cs="Times New Roman"/>
          <w:sz w:val="24"/>
          <w:szCs w:val="24"/>
        </w:rPr>
        <w:t>@</w:t>
      </w:r>
      <w:proofErr w:type="spellStart"/>
      <w:r w:rsidRPr="00CD1726">
        <w:rPr>
          <w:rFonts w:ascii="Times New Roman" w:eastAsia="Times New Roman" w:hAnsi="Times New Roman" w:cs="Times New Roman"/>
          <w:sz w:val="24"/>
          <w:szCs w:val="24"/>
          <w:lang w:val="en-US"/>
        </w:rPr>
        <w:t>yandex</w:t>
      </w:r>
      <w:proofErr w:type="spellEnd"/>
      <w:r w:rsidRPr="00CD1726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 w:rsidRPr="00CD1726">
        <w:rPr>
          <w:rFonts w:ascii="Times New Roman" w:eastAsia="Times New Roman" w:hAnsi="Times New Roman" w:cs="Times New Roman"/>
          <w:sz w:val="24"/>
          <w:szCs w:val="24"/>
          <w:lang w:val="en-US"/>
        </w:rPr>
        <w:t>ru</w:t>
      </w:r>
      <w:proofErr w:type="spellEnd"/>
      <w:r w:rsidRPr="00CD1726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CD1726" w:rsidRPr="00CD1726" w:rsidRDefault="00CD1726" w:rsidP="00CD172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8"/>
        </w:rPr>
      </w:pPr>
    </w:p>
    <w:p w:rsidR="00CD1726" w:rsidRPr="00CD1726" w:rsidRDefault="00CD1726" w:rsidP="00CD172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4"/>
          <w:szCs w:val="28"/>
        </w:rPr>
      </w:pPr>
      <w:r w:rsidRPr="00CD1726">
        <w:rPr>
          <w:rFonts w:ascii="Times New Roman" w:hAnsi="Times New Roman" w:cs="Times New Roman"/>
          <w:b/>
          <w:i/>
          <w:sz w:val="24"/>
          <w:szCs w:val="28"/>
        </w:rPr>
        <w:t>3. Многофункциональные центры, расположенные на территории Павлово-Посадского муниципального района Московской области</w:t>
      </w:r>
      <w:r>
        <w:rPr>
          <w:rFonts w:ascii="Times New Roman" w:hAnsi="Times New Roman" w:cs="Times New Roman"/>
          <w:b/>
          <w:i/>
          <w:sz w:val="24"/>
          <w:szCs w:val="28"/>
        </w:rPr>
        <w:t>.</w:t>
      </w:r>
    </w:p>
    <w:p w:rsidR="00CD1726" w:rsidRDefault="00CD1726" w:rsidP="00CD172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  <w:r w:rsidRPr="00CD1726">
        <w:rPr>
          <w:rFonts w:ascii="Times New Roman" w:eastAsia="Times New Roman" w:hAnsi="Times New Roman" w:cs="Times New Roman"/>
          <w:sz w:val="24"/>
          <w:szCs w:val="28"/>
        </w:rPr>
        <w:t>Место нахождения многофункционального центра:</w:t>
      </w:r>
    </w:p>
    <w:p w:rsidR="00CD1726" w:rsidRPr="00CD1726" w:rsidRDefault="00CD1726" w:rsidP="00CD172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CD1726">
        <w:rPr>
          <w:rFonts w:ascii="Times New Roman" w:hAnsi="Times New Roman" w:cs="Times New Roman"/>
          <w:sz w:val="24"/>
          <w:szCs w:val="28"/>
        </w:rPr>
        <w:t>г. Павловский Посад, ул. Кропоткина, д. 32,</w:t>
      </w:r>
    </w:p>
    <w:p w:rsidR="00CD1726" w:rsidRDefault="00CD1726" w:rsidP="00CD172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CD1726">
        <w:rPr>
          <w:rFonts w:ascii="Times New Roman" w:hAnsi="Times New Roman" w:cs="Times New Roman"/>
          <w:sz w:val="24"/>
          <w:szCs w:val="28"/>
        </w:rPr>
        <w:t>г. Павловский Посад, ул. Б. Покровская 42/1.</w:t>
      </w:r>
    </w:p>
    <w:p w:rsidR="00CD1726" w:rsidRPr="00CD1726" w:rsidRDefault="00CD1726" w:rsidP="00CD172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  <w:r w:rsidRPr="00CD1726">
        <w:rPr>
          <w:rFonts w:ascii="Times New Roman" w:eastAsia="Times New Roman" w:hAnsi="Times New Roman" w:cs="Times New Roman"/>
          <w:sz w:val="24"/>
          <w:szCs w:val="28"/>
        </w:rPr>
        <w:t>График работы многофункционального центра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8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/>
              </w:rPr>
              <w:t>Понедел</w:t>
            </w:r>
            <w:r w:rsidRPr="00CD1726">
              <w:rPr>
                <w:rFonts w:ascii="Times New Roman" w:eastAsia="Times New Roman" w:hAnsi="Times New Roman" w:cs="Times New Roman"/>
                <w:i/>
                <w:noProof/>
                <w:sz w:val="24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  <w:t>выходной день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sz w:val="24"/>
                <w:szCs w:val="28"/>
              </w:rPr>
              <w:t>Вторник</w:t>
            </w:r>
            <w:r w:rsidRPr="00CD1726"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  <w:t>с 10.00 до 20.00, без перерыва на обед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8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/>
              </w:rPr>
              <w:t>С</w:t>
            </w:r>
            <w:r w:rsidRPr="00CD1726">
              <w:rPr>
                <w:rFonts w:ascii="Times New Roman" w:eastAsia="Times New Roman" w:hAnsi="Times New Roman" w:cs="Times New Roman"/>
                <w:noProof/>
                <w:sz w:val="24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  <w:t>с 9.00 до 18.00, без перерыва на обед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sz w:val="24"/>
                <w:szCs w:val="28"/>
              </w:rPr>
              <w:t>Четверг</w:t>
            </w:r>
            <w:r w:rsidRPr="00CD1726"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  <w:t>с 10.00 до 20.00, без перерыва на обед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  <w:t>с 9.00 до 18.00, без перерыва на обед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sz w:val="24"/>
                <w:szCs w:val="28"/>
              </w:rPr>
              <w:t>с 9.00 до 13.00, без перерыва на обед</w:t>
            </w:r>
          </w:p>
        </w:tc>
      </w:tr>
      <w:tr w:rsidR="00CD1726" w:rsidRPr="00CD1726" w:rsidTr="00404343">
        <w:trPr>
          <w:jc w:val="center"/>
        </w:trPr>
        <w:tc>
          <w:tcPr>
            <w:tcW w:w="1155" w:type="pct"/>
            <w:shd w:val="clear" w:color="auto" w:fill="auto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D1726" w:rsidRPr="00CD1726" w:rsidRDefault="00CD1726" w:rsidP="00CD1726">
            <w:pPr>
              <w:tabs>
                <w:tab w:val="left" w:pos="1276"/>
              </w:tabs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8"/>
                <w:lang w:val="en-US"/>
              </w:rPr>
            </w:pPr>
            <w:r w:rsidRPr="00CD1726">
              <w:rPr>
                <w:rFonts w:ascii="Times New Roman" w:eastAsia="Times New Roman" w:hAnsi="Times New Roman" w:cs="Times New Roman"/>
                <w:i/>
                <w:noProof/>
                <w:sz w:val="24"/>
                <w:szCs w:val="28"/>
                <w:lang w:val="en-US"/>
              </w:rPr>
              <w:t>выходной день.</w:t>
            </w:r>
          </w:p>
        </w:tc>
      </w:tr>
    </w:tbl>
    <w:p w:rsidR="00CD1726" w:rsidRPr="00CD1726" w:rsidRDefault="00CD1726" w:rsidP="00CD172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8"/>
        </w:rPr>
      </w:pPr>
      <w:r w:rsidRPr="00CD1726">
        <w:rPr>
          <w:rFonts w:ascii="Times New Roman" w:hAnsi="Times New Roman" w:cs="Times New Roman"/>
          <w:sz w:val="24"/>
          <w:szCs w:val="28"/>
        </w:rPr>
        <w:t>Почтовый адрес многофункционального центра:</w:t>
      </w:r>
      <w:r w:rsidRPr="00CD1726">
        <w:rPr>
          <w:rFonts w:ascii="Times New Roman" w:hAnsi="Times New Roman" w:cs="Times New Roman"/>
          <w:i/>
          <w:sz w:val="24"/>
          <w:szCs w:val="28"/>
        </w:rPr>
        <w:t xml:space="preserve"> </w:t>
      </w:r>
      <w:r w:rsidR="00A53038" w:rsidRPr="00A53038">
        <w:rPr>
          <w:rFonts w:ascii="Times New Roman" w:hAnsi="Times New Roman" w:cs="Times New Roman"/>
          <w:sz w:val="24"/>
          <w:szCs w:val="28"/>
        </w:rPr>
        <w:t>142500, Московская область, г. Павловский Посад, ул. Кропоткина, д. 32.</w:t>
      </w:r>
    </w:p>
    <w:p w:rsidR="00CD1726" w:rsidRPr="00CD1726" w:rsidRDefault="00CD1726" w:rsidP="00CD172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CD1726">
        <w:rPr>
          <w:rFonts w:ascii="Times New Roman" w:hAnsi="Times New Roman" w:cs="Times New Roman"/>
          <w:sz w:val="24"/>
          <w:szCs w:val="28"/>
        </w:rPr>
        <w:t xml:space="preserve">Телефон </w:t>
      </w:r>
      <w:r w:rsidRPr="00CD1726">
        <w:rPr>
          <w:rFonts w:ascii="Times New Roman" w:hAnsi="Times New Roman" w:cs="Times New Roman"/>
          <w:sz w:val="24"/>
          <w:szCs w:val="28"/>
          <w:lang w:val="en-US"/>
        </w:rPr>
        <w:t>Call</w:t>
      </w:r>
      <w:r w:rsidRPr="00CD1726">
        <w:rPr>
          <w:rFonts w:ascii="Times New Roman" w:hAnsi="Times New Roman" w:cs="Times New Roman"/>
          <w:sz w:val="24"/>
          <w:szCs w:val="28"/>
        </w:rPr>
        <w:t>-центра</w:t>
      </w:r>
      <w:proofErr w:type="gramStart"/>
      <w:r w:rsidRPr="00CD1726">
        <w:rPr>
          <w:rFonts w:ascii="Times New Roman" w:hAnsi="Times New Roman" w:cs="Times New Roman"/>
          <w:sz w:val="24"/>
          <w:szCs w:val="28"/>
        </w:rPr>
        <w:t xml:space="preserve">: </w:t>
      </w:r>
      <w:r w:rsidR="00A53038">
        <w:rPr>
          <w:rFonts w:ascii="Times New Roman" w:hAnsi="Times New Roman" w:cs="Times New Roman"/>
          <w:sz w:val="24"/>
          <w:szCs w:val="28"/>
        </w:rPr>
        <w:t>-</w:t>
      </w:r>
      <w:r w:rsidRPr="00CD1726">
        <w:rPr>
          <w:rFonts w:ascii="Times New Roman" w:hAnsi="Times New Roman" w:cs="Times New Roman"/>
          <w:i/>
          <w:sz w:val="24"/>
          <w:szCs w:val="28"/>
        </w:rPr>
        <w:t>.</w:t>
      </w:r>
      <w:proofErr w:type="gramEnd"/>
    </w:p>
    <w:p w:rsidR="00CD1726" w:rsidRPr="00CD1726" w:rsidRDefault="00CD1726" w:rsidP="00CD172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8"/>
        </w:rPr>
      </w:pPr>
      <w:r w:rsidRPr="00CD1726">
        <w:rPr>
          <w:rFonts w:ascii="Times New Roman" w:hAnsi="Times New Roman" w:cs="Times New Roman"/>
          <w:sz w:val="24"/>
          <w:szCs w:val="28"/>
        </w:rPr>
        <w:t>Официальный сайт многофункционального центра в сети Интернет</w:t>
      </w:r>
      <w:r w:rsidRPr="00CD1726">
        <w:rPr>
          <w:rFonts w:ascii="Times New Roman" w:hAnsi="Times New Roman" w:cs="Times New Roman"/>
          <w:i/>
          <w:sz w:val="24"/>
          <w:szCs w:val="28"/>
        </w:rPr>
        <w:t xml:space="preserve">: </w:t>
      </w:r>
      <w:r w:rsidR="00A53038" w:rsidRPr="00A53038">
        <w:rPr>
          <w:rFonts w:ascii="Times New Roman" w:hAnsi="Times New Roman" w:cs="Times New Roman"/>
          <w:sz w:val="24"/>
          <w:szCs w:val="28"/>
        </w:rPr>
        <w:t>http://pavpos.ru (раздел МФЦ).</w:t>
      </w:r>
    </w:p>
    <w:p w:rsidR="00CD1726" w:rsidRPr="00CD1726" w:rsidRDefault="00CD1726" w:rsidP="00CD172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i/>
          <w:sz w:val="24"/>
          <w:szCs w:val="28"/>
        </w:rPr>
      </w:pPr>
      <w:r w:rsidRPr="00CD1726">
        <w:rPr>
          <w:rFonts w:ascii="Times New Roman" w:eastAsia="Times New Roman" w:hAnsi="Times New Roman" w:cs="Times New Roman"/>
          <w:sz w:val="24"/>
          <w:szCs w:val="28"/>
        </w:rPr>
        <w:t>Адрес электронной почты многофункционального центра</w:t>
      </w:r>
      <w:r w:rsidRPr="00CD1726">
        <w:rPr>
          <w:rFonts w:ascii="Times New Roman" w:hAnsi="Times New Roman" w:cs="Times New Roman"/>
          <w:sz w:val="24"/>
          <w:szCs w:val="28"/>
        </w:rPr>
        <w:t xml:space="preserve"> в сети Интернет: </w:t>
      </w:r>
      <w:r w:rsidR="00A53038" w:rsidRPr="00A53038">
        <w:rPr>
          <w:rFonts w:ascii="Times New Roman" w:hAnsi="Times New Roman" w:cs="Times New Roman"/>
          <w:sz w:val="24"/>
          <w:szCs w:val="28"/>
        </w:rPr>
        <w:t>mfc_pavpos@mail.ru.</w:t>
      </w:r>
    </w:p>
    <w:p w:rsidR="001E502F" w:rsidRPr="00960F5C" w:rsidRDefault="001E502F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826C6" w:rsidRPr="00960F5C" w:rsidRDefault="00B826C6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  <w:sectPr w:rsidR="00B826C6" w:rsidRPr="00960F5C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960F5C" w:rsidRDefault="001E502F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 2</w:t>
      </w:r>
    </w:p>
    <w:p w:rsidR="00E21D97" w:rsidRPr="00960F5C" w:rsidRDefault="00E21D97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51D47" w:rsidRPr="00960F5C" w:rsidRDefault="00E21D97" w:rsidP="007D75D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F5C">
        <w:rPr>
          <w:rFonts w:ascii="Times New Roman" w:hAnsi="Times New Roman" w:cs="Times New Roman"/>
          <w:b/>
          <w:sz w:val="24"/>
          <w:szCs w:val="24"/>
        </w:rPr>
        <w:t xml:space="preserve">Блок- схема предоставления государственной услуги по </w:t>
      </w:r>
      <w:r w:rsidR="00DF5D4A" w:rsidRPr="00960F5C">
        <w:rPr>
          <w:rFonts w:ascii="Times New Roman" w:hAnsi="Times New Roman" w:cs="Times New Roman"/>
          <w:b/>
          <w:sz w:val="24"/>
          <w:szCs w:val="24"/>
        </w:rPr>
        <w:t>регистрации установки и замены надмогильных сооружений (надгробий)</w:t>
      </w:r>
    </w:p>
    <w:p w:rsidR="00E21D97" w:rsidRPr="00960F5C" w:rsidRDefault="00E21D97" w:rsidP="007D75D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F5C">
        <w:rPr>
          <w:rFonts w:ascii="Times New Roman" w:hAnsi="Times New Roman" w:cs="Times New Roman"/>
          <w:b/>
          <w:sz w:val="24"/>
          <w:szCs w:val="24"/>
        </w:rPr>
        <w:t>на территории Московской области</w:t>
      </w:r>
    </w:p>
    <w:p w:rsidR="002118FF" w:rsidRPr="00960F5C" w:rsidRDefault="002118FF" w:rsidP="007D75D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11EAE" w:rsidRPr="00960F5C" w:rsidRDefault="002118FF" w:rsidP="007D75D4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60F5C">
        <w:rPr>
          <w:rFonts w:ascii="Times New Roman" w:hAnsi="Times New Roman" w:cs="Times New Roman"/>
          <w:color w:val="000000"/>
          <w:sz w:val="24"/>
          <w:szCs w:val="24"/>
          <w:lang w:val="en-US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pt;height:468pt" o:ole="">
            <v:imagedata r:id="rId14" o:title=""/>
          </v:shape>
          <o:OLEObject Type="Embed" ProgID="Visio.Drawing.11" ShapeID="_x0000_i1025" DrawAspect="Content" ObjectID="_1479652180" r:id="rId15"/>
        </w:object>
      </w:r>
    </w:p>
    <w:p w:rsidR="00611EAE" w:rsidRPr="00960F5C" w:rsidRDefault="00611EA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1EAE" w:rsidRPr="00960F5C" w:rsidRDefault="00611EA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11EAE" w:rsidRPr="00960F5C" w:rsidRDefault="00611EA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  <w:sectPr w:rsidR="00611EAE" w:rsidRPr="00960F5C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</w:t>
      </w:r>
      <w:r w:rsidR="001E502F" w:rsidRPr="00960F5C">
        <w:rPr>
          <w:rFonts w:ascii="Times New Roman" w:eastAsia="Times New Roman" w:hAnsi="Times New Roman" w:cs="Times New Roman"/>
          <w:sz w:val="24"/>
          <w:szCs w:val="24"/>
        </w:rPr>
        <w:t> 3</w:t>
      </w:r>
    </w:p>
    <w:p w:rsidR="00E21D97" w:rsidRPr="00960F5C" w:rsidRDefault="00E21D97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573195" w:rsidRPr="00960F5C" w:rsidRDefault="0086328E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Образец заявления о предоставлении </w:t>
      </w:r>
      <w:r w:rsidR="00CE1497" w:rsidRPr="00960F5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60F5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="00E21D97" w:rsidRPr="00960F5C">
        <w:rPr>
          <w:rFonts w:ascii="Times New Roman" w:eastAsia="Times New Roman" w:hAnsi="Times New Roman" w:cs="Times New Roman"/>
          <w:b/>
          <w:sz w:val="24"/>
          <w:szCs w:val="24"/>
        </w:rPr>
        <w:t>и</w:t>
      </w:r>
    </w:p>
    <w:p w:rsidR="00917AB3" w:rsidRPr="00960F5C" w:rsidRDefault="00917AB3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917AB3" w:rsidRPr="00960F5C" w:rsidRDefault="00917AB3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В уполномоченный орган местного самоуправления </w:t>
      </w:r>
    </w:p>
    <w:p w:rsidR="00917AB3" w:rsidRPr="00960F5C" w:rsidRDefault="00917AB3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в сфере погребения и похоронного дела </w:t>
      </w:r>
    </w:p>
    <w:p w:rsidR="00917AB3" w:rsidRPr="00960F5C" w:rsidRDefault="00917AB3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 по </w:t>
      </w:r>
      <w:r w:rsidR="00A53038">
        <w:rPr>
          <w:rFonts w:ascii="Times New Roman" w:eastAsia="Times New Roman" w:hAnsi="Times New Roman" w:cs="Times New Roman"/>
          <w:sz w:val="24"/>
          <w:szCs w:val="24"/>
        </w:rPr>
        <w:t xml:space="preserve">сельскому поселению </w:t>
      </w:r>
      <w:proofErr w:type="spellStart"/>
      <w:proofErr w:type="gramStart"/>
      <w:r w:rsidR="00A53038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</w:p>
    <w:p w:rsidR="00917AB3" w:rsidRPr="00960F5C" w:rsidRDefault="00917AB3" w:rsidP="007D75D4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:rsidR="00917AB3" w:rsidRPr="00960F5C" w:rsidRDefault="00917AB3" w:rsidP="007D75D4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gramStart"/>
      <w:r w:rsidRPr="00960F5C">
        <w:rPr>
          <w:rFonts w:ascii="Times New Roman" w:hAnsi="Times New Roman" w:cs="Times New Roman"/>
          <w:sz w:val="24"/>
          <w:szCs w:val="24"/>
        </w:rPr>
        <w:t>(фамилия, имя, отчество лица, взявшего на себя обязанность</w:t>
      </w:r>
      <w:proofErr w:type="gramEnd"/>
    </w:p>
    <w:p w:rsidR="00917AB3" w:rsidRPr="00960F5C" w:rsidRDefault="00917AB3" w:rsidP="007D75D4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                осуществить погребение </w:t>
      </w:r>
      <w:proofErr w:type="gramStart"/>
      <w:r w:rsidRPr="00960F5C">
        <w:rPr>
          <w:rFonts w:ascii="Times New Roman" w:hAnsi="Times New Roman" w:cs="Times New Roman"/>
          <w:sz w:val="24"/>
          <w:szCs w:val="24"/>
        </w:rPr>
        <w:t>умершего</w:t>
      </w:r>
      <w:proofErr w:type="gramEnd"/>
      <w:r w:rsidRPr="00960F5C">
        <w:rPr>
          <w:rFonts w:ascii="Times New Roman" w:hAnsi="Times New Roman" w:cs="Times New Roman"/>
          <w:sz w:val="24"/>
          <w:szCs w:val="24"/>
        </w:rPr>
        <w:t>, паспортные данные,</w:t>
      </w:r>
    </w:p>
    <w:p w:rsidR="00917AB3" w:rsidRPr="00960F5C" w:rsidRDefault="00917AB3" w:rsidP="007D75D4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                              место регистрации, телефон)</w:t>
      </w:r>
    </w:p>
    <w:p w:rsidR="00917AB3" w:rsidRPr="00960F5C" w:rsidRDefault="00917AB3" w:rsidP="007D75D4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917AB3" w:rsidRPr="00960F5C" w:rsidRDefault="00917AB3" w:rsidP="007D75D4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A53038" w:rsidRDefault="00A53038" w:rsidP="007D75D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917AB3" w:rsidRPr="00960F5C" w:rsidRDefault="00917AB3" w:rsidP="007D75D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ЗАЯВЛЕНИЕ</w:t>
      </w:r>
    </w:p>
    <w:p w:rsidR="00AE47C9" w:rsidRPr="00960F5C" w:rsidRDefault="00AE47C9" w:rsidP="007D75D4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F4612A" w:rsidRPr="00960F5C" w:rsidRDefault="00917AB3" w:rsidP="007D75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Прошу </w:t>
      </w:r>
      <w:r w:rsidR="00FF7642" w:rsidRPr="00960F5C">
        <w:rPr>
          <w:rFonts w:ascii="Times New Roman" w:hAnsi="Times New Roman" w:cs="Times New Roman"/>
          <w:sz w:val="24"/>
          <w:szCs w:val="24"/>
        </w:rPr>
        <w:t xml:space="preserve">разрешить </w:t>
      </w:r>
      <w:r w:rsidRPr="00960F5C">
        <w:rPr>
          <w:rFonts w:ascii="Times New Roman" w:hAnsi="Times New Roman" w:cs="Times New Roman"/>
          <w:sz w:val="24"/>
          <w:szCs w:val="24"/>
        </w:rPr>
        <w:t>произвести:</w:t>
      </w:r>
      <w:r w:rsidR="00AE47C9" w:rsidRPr="00960F5C">
        <w:rPr>
          <w:rFonts w:ascii="Times New Roman" w:hAnsi="Times New Roman" w:cs="Times New Roman"/>
          <w:sz w:val="24"/>
          <w:szCs w:val="24"/>
        </w:rPr>
        <w:t xml:space="preserve"> установку/замену/монтаж/демонтаж/ремонт (</w:t>
      </w:r>
      <w:proofErr w:type="gramStart"/>
      <w:r w:rsidR="00AE47C9" w:rsidRPr="00960F5C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="00AE47C9" w:rsidRPr="00960F5C">
        <w:rPr>
          <w:rFonts w:ascii="Times New Roman" w:hAnsi="Times New Roman" w:cs="Times New Roman"/>
          <w:sz w:val="24"/>
          <w:szCs w:val="24"/>
        </w:rPr>
        <w:t xml:space="preserve"> подчеркнуть) </w:t>
      </w:r>
      <w:r w:rsidR="00F4612A" w:rsidRPr="00960F5C">
        <w:rPr>
          <w:rFonts w:ascii="Times New Roman" w:hAnsi="Times New Roman" w:cs="Times New Roman"/>
          <w:sz w:val="24"/>
          <w:szCs w:val="24"/>
        </w:rPr>
        <w:t>надмогильного сооружения (надгробия) или ограды (нужное подчеркнуть)</w:t>
      </w:r>
    </w:p>
    <w:p w:rsidR="009B5C0A" w:rsidRPr="00960F5C" w:rsidRDefault="009B5C0A" w:rsidP="007D75D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на могиле _________________________________________________________________</w:t>
      </w:r>
    </w:p>
    <w:p w:rsidR="009B5C0A" w:rsidRPr="00960F5C" w:rsidRDefault="009B5C0A" w:rsidP="007D75D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                      </w:t>
      </w:r>
      <w:r w:rsidR="00A53038">
        <w:rPr>
          <w:rFonts w:ascii="Times New Roman" w:hAnsi="Times New Roman" w:cs="Times New Roman"/>
          <w:sz w:val="24"/>
          <w:szCs w:val="24"/>
        </w:rPr>
        <w:t xml:space="preserve">                   </w:t>
      </w:r>
      <w:r w:rsidRPr="00960F5C">
        <w:rPr>
          <w:rFonts w:ascii="Times New Roman" w:hAnsi="Times New Roman" w:cs="Times New Roman"/>
          <w:sz w:val="24"/>
          <w:szCs w:val="24"/>
        </w:rPr>
        <w:t xml:space="preserve">     (фамилия, имя, отчество </w:t>
      </w:r>
      <w:proofErr w:type="gramStart"/>
      <w:r w:rsidRPr="00960F5C">
        <w:rPr>
          <w:rFonts w:ascii="Times New Roman" w:hAnsi="Times New Roman" w:cs="Times New Roman"/>
          <w:sz w:val="24"/>
          <w:szCs w:val="24"/>
        </w:rPr>
        <w:t>умершего</w:t>
      </w:r>
      <w:proofErr w:type="gramEnd"/>
      <w:r w:rsidRPr="00960F5C">
        <w:rPr>
          <w:rFonts w:ascii="Times New Roman" w:hAnsi="Times New Roman" w:cs="Times New Roman"/>
          <w:sz w:val="24"/>
          <w:szCs w:val="24"/>
        </w:rPr>
        <w:t>)</w:t>
      </w:r>
    </w:p>
    <w:p w:rsidR="009B5C0A" w:rsidRPr="00960F5C" w:rsidRDefault="009B5C0A" w:rsidP="007D75D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На кладбище: _________________________________________________________________</w:t>
      </w:r>
    </w:p>
    <w:p w:rsidR="00917AB3" w:rsidRPr="00960F5C" w:rsidRDefault="00917AB3" w:rsidP="007D75D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102C1" w:rsidRPr="00960F5C" w:rsidRDefault="005102C1" w:rsidP="007D75D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Сектор N ______, Ряд N _______, Могила N _______</w:t>
      </w:r>
    </w:p>
    <w:p w:rsidR="00903441" w:rsidRPr="00960F5C" w:rsidRDefault="00903441" w:rsidP="007D75D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технические характеристики надмогильного сооружения (надгробия) или  ограды, в том числе размер </w:t>
      </w:r>
    </w:p>
    <w:p w:rsidR="00903441" w:rsidRPr="00960F5C" w:rsidRDefault="00903441" w:rsidP="007D75D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9B5C0A" w:rsidRPr="00960F5C" w:rsidRDefault="005102C1" w:rsidP="007D75D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Прилагаю копии документов:</w:t>
      </w:r>
    </w:p>
    <w:p w:rsidR="009B5C0A" w:rsidRPr="00960F5C" w:rsidRDefault="009B5C0A" w:rsidP="007D75D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102C1" w:rsidRPr="00960F5C" w:rsidRDefault="005102C1" w:rsidP="007D7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5102C1" w:rsidRPr="00960F5C" w:rsidRDefault="005102C1" w:rsidP="007D7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5102C1" w:rsidRPr="00960F5C" w:rsidRDefault="005102C1" w:rsidP="007D7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557540" w:rsidRPr="00960F5C" w:rsidRDefault="00557540" w:rsidP="007D7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557540" w:rsidRPr="00960F5C" w:rsidRDefault="00557540" w:rsidP="007D75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Вышеуказанные работы будут производиться _____________________________________________________________</w:t>
      </w:r>
    </w:p>
    <w:p w:rsidR="00557540" w:rsidRPr="00960F5C" w:rsidRDefault="00557540" w:rsidP="007D75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(исполнитель работ, дата проведения работ)</w:t>
      </w:r>
    </w:p>
    <w:p w:rsidR="00A53038" w:rsidRDefault="00A53038" w:rsidP="007D75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57540" w:rsidRPr="00960F5C" w:rsidRDefault="00557540" w:rsidP="007D75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По окончании работ обязуюсь вывести остатки строительных расходных материалов и привести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gramEnd"/>
    </w:p>
    <w:p w:rsidR="00557540" w:rsidRDefault="00557540" w:rsidP="007D75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орядок прилегающую территорию к месту захоронения</w:t>
      </w:r>
      <w:r w:rsidR="00F55718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53038" w:rsidRPr="00960F5C" w:rsidRDefault="00A53038" w:rsidP="007D75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F7642" w:rsidRPr="00960F5C" w:rsidRDefault="00FF7642" w:rsidP="007D75D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Результат муниципальной услуги выдать следующим способом:</w:t>
      </w:r>
    </w:p>
    <w:p w:rsidR="00FF7642" w:rsidRPr="00960F5C" w:rsidRDefault="00FF7642" w:rsidP="007D75D4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*наименование ОМСУ*:</w:t>
      </w:r>
    </w:p>
    <w:p w:rsidR="00FF7642" w:rsidRPr="00960F5C" w:rsidRDefault="00FF7642" w:rsidP="007D75D4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в форме документа на бумажном носителе;</w:t>
      </w:r>
    </w:p>
    <w:p w:rsidR="00FF7642" w:rsidRPr="00960F5C" w:rsidRDefault="00FF7642" w:rsidP="007D75D4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FF7642" w:rsidRPr="00960F5C" w:rsidRDefault="00FF7642" w:rsidP="007D75D4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многофункциональный центр (только на бумажном носителе)</w:t>
      </w:r>
      <w:r w:rsidR="00641883" w:rsidRPr="00960F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F7642" w:rsidRPr="00960F5C" w:rsidRDefault="00FF7642" w:rsidP="007D75D4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53038" w:rsidRDefault="00A53038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FF7642" w:rsidRPr="00960F5C" w:rsidRDefault="00FF7642" w:rsidP="007D75D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lastRenderedPageBreak/>
        <w:t>&lt;&lt;Обратная сторона заявления&gt;&gt;</w:t>
      </w:r>
    </w:p>
    <w:p w:rsidR="00FF7642" w:rsidRPr="00960F5C" w:rsidRDefault="00FF7642" w:rsidP="007D75D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FF7642" w:rsidRPr="00960F5C" w:rsidRDefault="00FF7642" w:rsidP="007D75D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предупрежден</w:t>
      </w:r>
      <w:proofErr w:type="gramEnd"/>
    </w:p>
    <w:p w:rsidR="00FF7642" w:rsidRPr="00960F5C" w:rsidRDefault="00FF7642" w:rsidP="007D75D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F7642" w:rsidRPr="00960F5C" w:rsidRDefault="00FF7642" w:rsidP="007D75D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   _____________            __________________________________________</w:t>
      </w:r>
    </w:p>
    <w:p w:rsidR="00FF7642" w:rsidRPr="00960F5C" w:rsidRDefault="00FF7642" w:rsidP="007D75D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eastAsia="Times New Roman" w:hAnsi="Times New Roman" w:cs="Times New Roman"/>
          <w:sz w:val="24"/>
          <w:szCs w:val="24"/>
        </w:rPr>
        <w:t>(подпись заявителя)                         (Ф.И.О. заявителя, полностью)</w:t>
      </w:r>
    </w:p>
    <w:p w:rsidR="00557540" w:rsidRPr="00960F5C" w:rsidRDefault="00557540" w:rsidP="007D7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17AB3" w:rsidRPr="00960F5C" w:rsidRDefault="00917AB3" w:rsidP="007D75D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sectPr w:rsidR="00917AB3" w:rsidRPr="00960F5C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65C4" w:rsidRDefault="005B65C4" w:rsidP="001C0680">
      <w:pPr>
        <w:spacing w:after="0" w:line="240" w:lineRule="auto"/>
      </w:pPr>
      <w:r>
        <w:separator/>
      </w:r>
    </w:p>
  </w:endnote>
  <w:endnote w:type="continuationSeparator" w:id="0">
    <w:p w:rsidR="005B65C4" w:rsidRDefault="005B65C4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7539115"/>
      <w:docPartObj>
        <w:docPartGallery w:val="Page Numbers (Bottom of Page)"/>
        <w:docPartUnique/>
      </w:docPartObj>
    </w:sdtPr>
    <w:sdtContent>
      <w:p w:rsidR="00AD4638" w:rsidRDefault="00AD4638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E96D71">
          <w:rPr>
            <w:rFonts w:ascii="Times New Roman" w:hAnsi="Times New Roman" w:cs="Times New Roman"/>
            <w:noProof/>
            <w:sz w:val="24"/>
          </w:rPr>
          <w:t>26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65C4" w:rsidRDefault="005B65C4" w:rsidP="001C0680">
      <w:pPr>
        <w:spacing w:after="0" w:line="240" w:lineRule="auto"/>
      </w:pPr>
      <w:r>
        <w:separator/>
      </w:r>
    </w:p>
  </w:footnote>
  <w:footnote w:type="continuationSeparator" w:id="0">
    <w:p w:rsidR="005B65C4" w:rsidRDefault="005B65C4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AD417E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A5D1BB9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0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6B642E3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5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7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7"/>
  </w:num>
  <w:num w:numId="3">
    <w:abstractNumId w:val="27"/>
  </w:num>
  <w:num w:numId="4">
    <w:abstractNumId w:val="24"/>
  </w:num>
  <w:num w:numId="5">
    <w:abstractNumId w:val="11"/>
  </w:num>
  <w:num w:numId="6">
    <w:abstractNumId w:val="0"/>
  </w:num>
  <w:num w:numId="7">
    <w:abstractNumId w:val="19"/>
  </w:num>
  <w:num w:numId="8">
    <w:abstractNumId w:val="9"/>
  </w:num>
  <w:num w:numId="9">
    <w:abstractNumId w:val="2"/>
  </w:num>
  <w:num w:numId="10">
    <w:abstractNumId w:val="26"/>
  </w:num>
  <w:num w:numId="11">
    <w:abstractNumId w:val="10"/>
  </w:num>
  <w:num w:numId="12">
    <w:abstractNumId w:val="21"/>
  </w:num>
  <w:num w:numId="13">
    <w:abstractNumId w:val="3"/>
  </w:num>
  <w:num w:numId="14">
    <w:abstractNumId w:val="28"/>
  </w:num>
  <w:num w:numId="15">
    <w:abstractNumId w:val="17"/>
  </w:num>
  <w:num w:numId="16">
    <w:abstractNumId w:val="17"/>
  </w:num>
  <w:num w:numId="17">
    <w:abstractNumId w:val="17"/>
  </w:num>
  <w:num w:numId="18">
    <w:abstractNumId w:val="13"/>
  </w:num>
  <w:num w:numId="19">
    <w:abstractNumId w:val="14"/>
  </w:num>
  <w:num w:numId="20">
    <w:abstractNumId w:val="20"/>
  </w:num>
  <w:num w:numId="21">
    <w:abstractNumId w:val="5"/>
  </w:num>
  <w:num w:numId="22">
    <w:abstractNumId w:val="12"/>
  </w:num>
  <w:num w:numId="23">
    <w:abstractNumId w:val="4"/>
  </w:num>
  <w:num w:numId="24">
    <w:abstractNumId w:val="6"/>
  </w:num>
  <w:num w:numId="25">
    <w:abstractNumId w:val="25"/>
  </w:num>
  <w:num w:numId="26">
    <w:abstractNumId w:val="18"/>
  </w:num>
  <w:num w:numId="27">
    <w:abstractNumId w:val="23"/>
  </w:num>
  <w:num w:numId="28">
    <w:abstractNumId w:val="1"/>
  </w:num>
  <w:num w:numId="29">
    <w:abstractNumId w:val="8"/>
  </w:num>
  <w:num w:numId="30">
    <w:abstractNumId w:val="22"/>
  </w:num>
  <w:num w:numId="31">
    <w:abstractNumId w:val="15"/>
  </w:num>
  <w:num w:numId="3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02"/>
  <w:doNotDisplayPageBoundaries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6328E"/>
    <w:rsid w:val="000005C6"/>
    <w:rsid w:val="00004E02"/>
    <w:rsid w:val="00010626"/>
    <w:rsid w:val="00011E9D"/>
    <w:rsid w:val="00012C1E"/>
    <w:rsid w:val="00015836"/>
    <w:rsid w:val="00015CDA"/>
    <w:rsid w:val="0001767A"/>
    <w:rsid w:val="00020931"/>
    <w:rsid w:val="0002102E"/>
    <w:rsid w:val="00021D8E"/>
    <w:rsid w:val="00026336"/>
    <w:rsid w:val="00026356"/>
    <w:rsid w:val="000269E4"/>
    <w:rsid w:val="00032794"/>
    <w:rsid w:val="00044112"/>
    <w:rsid w:val="00053CF3"/>
    <w:rsid w:val="00060241"/>
    <w:rsid w:val="0006056A"/>
    <w:rsid w:val="00060F9F"/>
    <w:rsid w:val="00063525"/>
    <w:rsid w:val="000635D3"/>
    <w:rsid w:val="000669D5"/>
    <w:rsid w:val="000708BA"/>
    <w:rsid w:val="00071F07"/>
    <w:rsid w:val="0007567A"/>
    <w:rsid w:val="000758E9"/>
    <w:rsid w:val="00077053"/>
    <w:rsid w:val="000838F2"/>
    <w:rsid w:val="00085494"/>
    <w:rsid w:val="00085697"/>
    <w:rsid w:val="00090254"/>
    <w:rsid w:val="00092A44"/>
    <w:rsid w:val="000A1338"/>
    <w:rsid w:val="000A31F2"/>
    <w:rsid w:val="000A4561"/>
    <w:rsid w:val="000A49B2"/>
    <w:rsid w:val="000A5937"/>
    <w:rsid w:val="000A5F51"/>
    <w:rsid w:val="000B6D2A"/>
    <w:rsid w:val="000B7F31"/>
    <w:rsid w:val="000C3C54"/>
    <w:rsid w:val="000C48EF"/>
    <w:rsid w:val="000C50BE"/>
    <w:rsid w:val="000C5BE1"/>
    <w:rsid w:val="000C6BD9"/>
    <w:rsid w:val="000D0B83"/>
    <w:rsid w:val="000D2FC8"/>
    <w:rsid w:val="000D3C3C"/>
    <w:rsid w:val="000D54B8"/>
    <w:rsid w:val="000D6142"/>
    <w:rsid w:val="000D76F1"/>
    <w:rsid w:val="000D79C0"/>
    <w:rsid w:val="000E0A9D"/>
    <w:rsid w:val="000F0FAA"/>
    <w:rsid w:val="000F3B3B"/>
    <w:rsid w:val="000F4A33"/>
    <w:rsid w:val="000F6134"/>
    <w:rsid w:val="000F7143"/>
    <w:rsid w:val="0010440A"/>
    <w:rsid w:val="00107563"/>
    <w:rsid w:val="00107636"/>
    <w:rsid w:val="00107E57"/>
    <w:rsid w:val="001109B0"/>
    <w:rsid w:val="0011173A"/>
    <w:rsid w:val="001144A9"/>
    <w:rsid w:val="00117E22"/>
    <w:rsid w:val="001215CB"/>
    <w:rsid w:val="00124122"/>
    <w:rsid w:val="001247AF"/>
    <w:rsid w:val="00126D9A"/>
    <w:rsid w:val="001273E4"/>
    <w:rsid w:val="00130417"/>
    <w:rsid w:val="00131C0E"/>
    <w:rsid w:val="00134E33"/>
    <w:rsid w:val="001354D5"/>
    <w:rsid w:val="00135807"/>
    <w:rsid w:val="00137140"/>
    <w:rsid w:val="00143EF7"/>
    <w:rsid w:val="00144ABC"/>
    <w:rsid w:val="001453AE"/>
    <w:rsid w:val="0014577F"/>
    <w:rsid w:val="001477F0"/>
    <w:rsid w:val="001503EA"/>
    <w:rsid w:val="0015127B"/>
    <w:rsid w:val="00152093"/>
    <w:rsid w:val="00154B8B"/>
    <w:rsid w:val="001565A0"/>
    <w:rsid w:val="00156DBE"/>
    <w:rsid w:val="00160032"/>
    <w:rsid w:val="00160265"/>
    <w:rsid w:val="0016050F"/>
    <w:rsid w:val="001605BC"/>
    <w:rsid w:val="00164B05"/>
    <w:rsid w:val="001652E7"/>
    <w:rsid w:val="0016530F"/>
    <w:rsid w:val="00166D1D"/>
    <w:rsid w:val="001671F5"/>
    <w:rsid w:val="00172961"/>
    <w:rsid w:val="0017336C"/>
    <w:rsid w:val="00173867"/>
    <w:rsid w:val="00174757"/>
    <w:rsid w:val="00190B42"/>
    <w:rsid w:val="00191EE3"/>
    <w:rsid w:val="0019405B"/>
    <w:rsid w:val="0019478B"/>
    <w:rsid w:val="001A2CF1"/>
    <w:rsid w:val="001A42C1"/>
    <w:rsid w:val="001A4A89"/>
    <w:rsid w:val="001B1582"/>
    <w:rsid w:val="001B3014"/>
    <w:rsid w:val="001B6372"/>
    <w:rsid w:val="001C0680"/>
    <w:rsid w:val="001C5E57"/>
    <w:rsid w:val="001D0BA9"/>
    <w:rsid w:val="001D1487"/>
    <w:rsid w:val="001D3DB1"/>
    <w:rsid w:val="001E2538"/>
    <w:rsid w:val="001E3A00"/>
    <w:rsid w:val="001E502F"/>
    <w:rsid w:val="001E7817"/>
    <w:rsid w:val="001F23D6"/>
    <w:rsid w:val="001F39DF"/>
    <w:rsid w:val="001F5A1C"/>
    <w:rsid w:val="001F5CAB"/>
    <w:rsid w:val="001F7AE4"/>
    <w:rsid w:val="002019AA"/>
    <w:rsid w:val="002021E8"/>
    <w:rsid w:val="00202239"/>
    <w:rsid w:val="002066E1"/>
    <w:rsid w:val="00210D28"/>
    <w:rsid w:val="002118FF"/>
    <w:rsid w:val="002128CF"/>
    <w:rsid w:val="00213605"/>
    <w:rsid w:val="00213986"/>
    <w:rsid w:val="0021398C"/>
    <w:rsid w:val="00215DBD"/>
    <w:rsid w:val="00220890"/>
    <w:rsid w:val="00220D5F"/>
    <w:rsid w:val="0022131E"/>
    <w:rsid w:val="00230B44"/>
    <w:rsid w:val="00233D2E"/>
    <w:rsid w:val="002351A9"/>
    <w:rsid w:val="00236B10"/>
    <w:rsid w:val="002434E3"/>
    <w:rsid w:val="002477A9"/>
    <w:rsid w:val="0026072E"/>
    <w:rsid w:val="00270048"/>
    <w:rsid w:val="002716DA"/>
    <w:rsid w:val="00271E15"/>
    <w:rsid w:val="00272AF5"/>
    <w:rsid w:val="00275F8E"/>
    <w:rsid w:val="00276053"/>
    <w:rsid w:val="002762DC"/>
    <w:rsid w:val="002774BC"/>
    <w:rsid w:val="002810B9"/>
    <w:rsid w:val="0028678B"/>
    <w:rsid w:val="00287497"/>
    <w:rsid w:val="00287499"/>
    <w:rsid w:val="002971EA"/>
    <w:rsid w:val="002A1A51"/>
    <w:rsid w:val="002A7C31"/>
    <w:rsid w:val="002B217C"/>
    <w:rsid w:val="002B26F5"/>
    <w:rsid w:val="002B331B"/>
    <w:rsid w:val="002B34CB"/>
    <w:rsid w:val="002B4F7A"/>
    <w:rsid w:val="002C73D9"/>
    <w:rsid w:val="002D06C5"/>
    <w:rsid w:val="002D0BE9"/>
    <w:rsid w:val="002D5786"/>
    <w:rsid w:val="002E43F4"/>
    <w:rsid w:val="002E5895"/>
    <w:rsid w:val="002E600D"/>
    <w:rsid w:val="002F0070"/>
    <w:rsid w:val="002F2E5B"/>
    <w:rsid w:val="0030300F"/>
    <w:rsid w:val="00304A40"/>
    <w:rsid w:val="00306BB8"/>
    <w:rsid w:val="00311327"/>
    <w:rsid w:val="00314153"/>
    <w:rsid w:val="00315910"/>
    <w:rsid w:val="0031696F"/>
    <w:rsid w:val="003213D3"/>
    <w:rsid w:val="00322B98"/>
    <w:rsid w:val="0032374E"/>
    <w:rsid w:val="00325BCC"/>
    <w:rsid w:val="003261E0"/>
    <w:rsid w:val="00330048"/>
    <w:rsid w:val="003312DE"/>
    <w:rsid w:val="0033668B"/>
    <w:rsid w:val="003458A9"/>
    <w:rsid w:val="003461FF"/>
    <w:rsid w:val="0034720C"/>
    <w:rsid w:val="003530A4"/>
    <w:rsid w:val="00354AFD"/>
    <w:rsid w:val="00355D0F"/>
    <w:rsid w:val="0035636D"/>
    <w:rsid w:val="003572EC"/>
    <w:rsid w:val="00376618"/>
    <w:rsid w:val="00380A04"/>
    <w:rsid w:val="00386590"/>
    <w:rsid w:val="003925DD"/>
    <w:rsid w:val="0039269F"/>
    <w:rsid w:val="00395AFC"/>
    <w:rsid w:val="0039743A"/>
    <w:rsid w:val="003A0811"/>
    <w:rsid w:val="003B00FF"/>
    <w:rsid w:val="003B2CCA"/>
    <w:rsid w:val="003B3718"/>
    <w:rsid w:val="003B520B"/>
    <w:rsid w:val="003C153C"/>
    <w:rsid w:val="003D2084"/>
    <w:rsid w:val="003E018E"/>
    <w:rsid w:val="003E2037"/>
    <w:rsid w:val="003E3D92"/>
    <w:rsid w:val="003F0013"/>
    <w:rsid w:val="003F083B"/>
    <w:rsid w:val="004010B2"/>
    <w:rsid w:val="00403706"/>
    <w:rsid w:val="00403FE9"/>
    <w:rsid w:val="00404343"/>
    <w:rsid w:val="00406A66"/>
    <w:rsid w:val="00410193"/>
    <w:rsid w:val="00412647"/>
    <w:rsid w:val="00416DCD"/>
    <w:rsid w:val="00420C05"/>
    <w:rsid w:val="00421680"/>
    <w:rsid w:val="0042221D"/>
    <w:rsid w:val="00430A87"/>
    <w:rsid w:val="00433C56"/>
    <w:rsid w:val="00442B06"/>
    <w:rsid w:val="00443FDE"/>
    <w:rsid w:val="0044410F"/>
    <w:rsid w:val="00447521"/>
    <w:rsid w:val="00450B51"/>
    <w:rsid w:val="00455D7F"/>
    <w:rsid w:val="0045789B"/>
    <w:rsid w:val="00464229"/>
    <w:rsid w:val="004663E8"/>
    <w:rsid w:val="00466507"/>
    <w:rsid w:val="004676FE"/>
    <w:rsid w:val="0046790C"/>
    <w:rsid w:val="00470479"/>
    <w:rsid w:val="004711E7"/>
    <w:rsid w:val="00475A36"/>
    <w:rsid w:val="00482432"/>
    <w:rsid w:val="004832D0"/>
    <w:rsid w:val="004843A4"/>
    <w:rsid w:val="00484E85"/>
    <w:rsid w:val="004856FE"/>
    <w:rsid w:val="004857D1"/>
    <w:rsid w:val="00486245"/>
    <w:rsid w:val="00486794"/>
    <w:rsid w:val="0048758F"/>
    <w:rsid w:val="00487826"/>
    <w:rsid w:val="00491C63"/>
    <w:rsid w:val="00493524"/>
    <w:rsid w:val="00494015"/>
    <w:rsid w:val="0049525C"/>
    <w:rsid w:val="004A47AC"/>
    <w:rsid w:val="004A51FD"/>
    <w:rsid w:val="004B034D"/>
    <w:rsid w:val="004B3673"/>
    <w:rsid w:val="004B7AFC"/>
    <w:rsid w:val="004B7CCE"/>
    <w:rsid w:val="004C0F3B"/>
    <w:rsid w:val="004C3B60"/>
    <w:rsid w:val="004C3D68"/>
    <w:rsid w:val="004C3F0E"/>
    <w:rsid w:val="004C74A8"/>
    <w:rsid w:val="004C7F54"/>
    <w:rsid w:val="004D148E"/>
    <w:rsid w:val="004D3E58"/>
    <w:rsid w:val="004D3E88"/>
    <w:rsid w:val="004D6F82"/>
    <w:rsid w:val="004F1F74"/>
    <w:rsid w:val="004F62E8"/>
    <w:rsid w:val="005011C6"/>
    <w:rsid w:val="00501BEE"/>
    <w:rsid w:val="00505874"/>
    <w:rsid w:val="005059A7"/>
    <w:rsid w:val="00505FA0"/>
    <w:rsid w:val="00507F51"/>
    <w:rsid w:val="005102C1"/>
    <w:rsid w:val="005113C1"/>
    <w:rsid w:val="0052147D"/>
    <w:rsid w:val="00524C19"/>
    <w:rsid w:val="0052607D"/>
    <w:rsid w:val="00531ABE"/>
    <w:rsid w:val="005340B0"/>
    <w:rsid w:val="0053457B"/>
    <w:rsid w:val="0053796A"/>
    <w:rsid w:val="00537CBD"/>
    <w:rsid w:val="00546E7A"/>
    <w:rsid w:val="00547E41"/>
    <w:rsid w:val="00554CBE"/>
    <w:rsid w:val="005558E9"/>
    <w:rsid w:val="0055675D"/>
    <w:rsid w:val="00557540"/>
    <w:rsid w:val="0056515A"/>
    <w:rsid w:val="00567DD0"/>
    <w:rsid w:val="00571EB7"/>
    <w:rsid w:val="00572607"/>
    <w:rsid w:val="00572FA8"/>
    <w:rsid w:val="00573195"/>
    <w:rsid w:val="005749CD"/>
    <w:rsid w:val="005756EA"/>
    <w:rsid w:val="00577DF7"/>
    <w:rsid w:val="005815EA"/>
    <w:rsid w:val="0058612F"/>
    <w:rsid w:val="00590AC3"/>
    <w:rsid w:val="00591B9A"/>
    <w:rsid w:val="00597ABA"/>
    <w:rsid w:val="00597B74"/>
    <w:rsid w:val="005A0007"/>
    <w:rsid w:val="005A1684"/>
    <w:rsid w:val="005A1C15"/>
    <w:rsid w:val="005A25B7"/>
    <w:rsid w:val="005B1A3E"/>
    <w:rsid w:val="005B38A3"/>
    <w:rsid w:val="005B460E"/>
    <w:rsid w:val="005B5216"/>
    <w:rsid w:val="005B609F"/>
    <w:rsid w:val="005B65C4"/>
    <w:rsid w:val="005C3798"/>
    <w:rsid w:val="005D0302"/>
    <w:rsid w:val="005D1D49"/>
    <w:rsid w:val="005D1FCA"/>
    <w:rsid w:val="005D353C"/>
    <w:rsid w:val="005E0D58"/>
    <w:rsid w:val="005E2901"/>
    <w:rsid w:val="005E5A7A"/>
    <w:rsid w:val="005E660F"/>
    <w:rsid w:val="005F18A0"/>
    <w:rsid w:val="005F292F"/>
    <w:rsid w:val="0060082A"/>
    <w:rsid w:val="00601A65"/>
    <w:rsid w:val="00602C2A"/>
    <w:rsid w:val="00611EAE"/>
    <w:rsid w:val="006124B9"/>
    <w:rsid w:val="00614D14"/>
    <w:rsid w:val="00620658"/>
    <w:rsid w:val="00621AFD"/>
    <w:rsid w:val="00621F77"/>
    <w:rsid w:val="0062339C"/>
    <w:rsid w:val="006237F1"/>
    <w:rsid w:val="0062496D"/>
    <w:rsid w:val="00627336"/>
    <w:rsid w:val="00631469"/>
    <w:rsid w:val="00640336"/>
    <w:rsid w:val="00640FE6"/>
    <w:rsid w:val="00641883"/>
    <w:rsid w:val="006478E2"/>
    <w:rsid w:val="00650D51"/>
    <w:rsid w:val="00650EE7"/>
    <w:rsid w:val="00653A68"/>
    <w:rsid w:val="006553B4"/>
    <w:rsid w:val="006562C8"/>
    <w:rsid w:val="0065641D"/>
    <w:rsid w:val="006574EF"/>
    <w:rsid w:val="006607C5"/>
    <w:rsid w:val="00660D5A"/>
    <w:rsid w:val="00664899"/>
    <w:rsid w:val="00666E27"/>
    <w:rsid w:val="00666E79"/>
    <w:rsid w:val="00671ABE"/>
    <w:rsid w:val="00674F90"/>
    <w:rsid w:val="006753CF"/>
    <w:rsid w:val="0068173A"/>
    <w:rsid w:val="00682945"/>
    <w:rsid w:val="006837A5"/>
    <w:rsid w:val="00686385"/>
    <w:rsid w:val="006928B9"/>
    <w:rsid w:val="006A2BDF"/>
    <w:rsid w:val="006B230D"/>
    <w:rsid w:val="006B4368"/>
    <w:rsid w:val="006B789C"/>
    <w:rsid w:val="006C133A"/>
    <w:rsid w:val="006C2C60"/>
    <w:rsid w:val="006C4313"/>
    <w:rsid w:val="006C773B"/>
    <w:rsid w:val="006D321B"/>
    <w:rsid w:val="006D5931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521B"/>
    <w:rsid w:val="00712281"/>
    <w:rsid w:val="00712600"/>
    <w:rsid w:val="007138D0"/>
    <w:rsid w:val="00713AC6"/>
    <w:rsid w:val="00713B23"/>
    <w:rsid w:val="00715575"/>
    <w:rsid w:val="00716A91"/>
    <w:rsid w:val="0072588D"/>
    <w:rsid w:val="00725D93"/>
    <w:rsid w:val="00727BE3"/>
    <w:rsid w:val="007316B7"/>
    <w:rsid w:val="00741E23"/>
    <w:rsid w:val="0074401F"/>
    <w:rsid w:val="00744C03"/>
    <w:rsid w:val="00744C73"/>
    <w:rsid w:val="007456A6"/>
    <w:rsid w:val="00751D47"/>
    <w:rsid w:val="00754147"/>
    <w:rsid w:val="007544F6"/>
    <w:rsid w:val="00766ED9"/>
    <w:rsid w:val="007702E7"/>
    <w:rsid w:val="00775DF9"/>
    <w:rsid w:val="00777217"/>
    <w:rsid w:val="007838BE"/>
    <w:rsid w:val="00785A1B"/>
    <w:rsid w:val="00785CD2"/>
    <w:rsid w:val="0079180B"/>
    <w:rsid w:val="00793A2D"/>
    <w:rsid w:val="00795345"/>
    <w:rsid w:val="0079573A"/>
    <w:rsid w:val="00797BED"/>
    <w:rsid w:val="007A0459"/>
    <w:rsid w:val="007A06B9"/>
    <w:rsid w:val="007A32AD"/>
    <w:rsid w:val="007A63D3"/>
    <w:rsid w:val="007A7332"/>
    <w:rsid w:val="007A7D98"/>
    <w:rsid w:val="007B2438"/>
    <w:rsid w:val="007B7CD7"/>
    <w:rsid w:val="007C0FAB"/>
    <w:rsid w:val="007C6993"/>
    <w:rsid w:val="007D26B6"/>
    <w:rsid w:val="007D2937"/>
    <w:rsid w:val="007D2E73"/>
    <w:rsid w:val="007D49F5"/>
    <w:rsid w:val="007D6B6D"/>
    <w:rsid w:val="007D75D4"/>
    <w:rsid w:val="007D7FC4"/>
    <w:rsid w:val="007E442B"/>
    <w:rsid w:val="007F0A7A"/>
    <w:rsid w:val="007F14A2"/>
    <w:rsid w:val="007F1D79"/>
    <w:rsid w:val="007F2F0E"/>
    <w:rsid w:val="007F6855"/>
    <w:rsid w:val="007F7515"/>
    <w:rsid w:val="008012F4"/>
    <w:rsid w:val="0080143E"/>
    <w:rsid w:val="0080201D"/>
    <w:rsid w:val="00803FAE"/>
    <w:rsid w:val="008075C7"/>
    <w:rsid w:val="00807B25"/>
    <w:rsid w:val="008122B1"/>
    <w:rsid w:val="00815F98"/>
    <w:rsid w:val="00821CD6"/>
    <w:rsid w:val="00822A76"/>
    <w:rsid w:val="00822D7E"/>
    <w:rsid w:val="00826244"/>
    <w:rsid w:val="00832DD4"/>
    <w:rsid w:val="00836AA7"/>
    <w:rsid w:val="008403DF"/>
    <w:rsid w:val="008414A7"/>
    <w:rsid w:val="00841BCE"/>
    <w:rsid w:val="0084229B"/>
    <w:rsid w:val="00842F24"/>
    <w:rsid w:val="00843DB6"/>
    <w:rsid w:val="00850861"/>
    <w:rsid w:val="00851E06"/>
    <w:rsid w:val="00856EF0"/>
    <w:rsid w:val="0086328E"/>
    <w:rsid w:val="008638D7"/>
    <w:rsid w:val="0087309E"/>
    <w:rsid w:val="0087469A"/>
    <w:rsid w:val="00881ACC"/>
    <w:rsid w:val="00885203"/>
    <w:rsid w:val="00885C23"/>
    <w:rsid w:val="00886D7F"/>
    <w:rsid w:val="0088725B"/>
    <w:rsid w:val="00891952"/>
    <w:rsid w:val="008A29B0"/>
    <w:rsid w:val="008B1AE6"/>
    <w:rsid w:val="008B38C2"/>
    <w:rsid w:val="008B3943"/>
    <w:rsid w:val="008B44EB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3216"/>
    <w:rsid w:val="008E6406"/>
    <w:rsid w:val="008E70AC"/>
    <w:rsid w:val="008E7A9B"/>
    <w:rsid w:val="008F26F3"/>
    <w:rsid w:val="009025B5"/>
    <w:rsid w:val="00903441"/>
    <w:rsid w:val="009045EB"/>
    <w:rsid w:val="00907553"/>
    <w:rsid w:val="00915536"/>
    <w:rsid w:val="0091593A"/>
    <w:rsid w:val="00917AB3"/>
    <w:rsid w:val="00921FAC"/>
    <w:rsid w:val="00926042"/>
    <w:rsid w:val="0094172A"/>
    <w:rsid w:val="00946846"/>
    <w:rsid w:val="00952F87"/>
    <w:rsid w:val="00953D72"/>
    <w:rsid w:val="00954793"/>
    <w:rsid w:val="009577EC"/>
    <w:rsid w:val="00960F5C"/>
    <w:rsid w:val="00962FDA"/>
    <w:rsid w:val="00963AA6"/>
    <w:rsid w:val="00972F0B"/>
    <w:rsid w:val="00973090"/>
    <w:rsid w:val="00973E77"/>
    <w:rsid w:val="00982213"/>
    <w:rsid w:val="00983A8F"/>
    <w:rsid w:val="00987316"/>
    <w:rsid w:val="00992C74"/>
    <w:rsid w:val="009931BF"/>
    <w:rsid w:val="00993353"/>
    <w:rsid w:val="00997B27"/>
    <w:rsid w:val="009A2B08"/>
    <w:rsid w:val="009A2C18"/>
    <w:rsid w:val="009A3867"/>
    <w:rsid w:val="009A4CD9"/>
    <w:rsid w:val="009A728E"/>
    <w:rsid w:val="009B34A0"/>
    <w:rsid w:val="009B46D4"/>
    <w:rsid w:val="009B5C0A"/>
    <w:rsid w:val="009C1927"/>
    <w:rsid w:val="009C2CAA"/>
    <w:rsid w:val="009D2194"/>
    <w:rsid w:val="009D385A"/>
    <w:rsid w:val="009E0298"/>
    <w:rsid w:val="009E4923"/>
    <w:rsid w:val="009E7709"/>
    <w:rsid w:val="009F2061"/>
    <w:rsid w:val="009F494A"/>
    <w:rsid w:val="009F66DA"/>
    <w:rsid w:val="00A01E6B"/>
    <w:rsid w:val="00A0420C"/>
    <w:rsid w:val="00A0654A"/>
    <w:rsid w:val="00A06C31"/>
    <w:rsid w:val="00A07F2D"/>
    <w:rsid w:val="00A1291A"/>
    <w:rsid w:val="00A145A7"/>
    <w:rsid w:val="00A2052B"/>
    <w:rsid w:val="00A2068B"/>
    <w:rsid w:val="00A20845"/>
    <w:rsid w:val="00A21B7D"/>
    <w:rsid w:val="00A21D62"/>
    <w:rsid w:val="00A22211"/>
    <w:rsid w:val="00A22D2F"/>
    <w:rsid w:val="00A256A2"/>
    <w:rsid w:val="00A268A1"/>
    <w:rsid w:val="00A26AEB"/>
    <w:rsid w:val="00A27779"/>
    <w:rsid w:val="00A33196"/>
    <w:rsid w:val="00A34B36"/>
    <w:rsid w:val="00A35BBA"/>
    <w:rsid w:val="00A37443"/>
    <w:rsid w:val="00A402E3"/>
    <w:rsid w:val="00A404A4"/>
    <w:rsid w:val="00A4069C"/>
    <w:rsid w:val="00A435DB"/>
    <w:rsid w:val="00A44322"/>
    <w:rsid w:val="00A45312"/>
    <w:rsid w:val="00A4637F"/>
    <w:rsid w:val="00A504ED"/>
    <w:rsid w:val="00A50950"/>
    <w:rsid w:val="00A513A4"/>
    <w:rsid w:val="00A53038"/>
    <w:rsid w:val="00A5458C"/>
    <w:rsid w:val="00A60D46"/>
    <w:rsid w:val="00A63C75"/>
    <w:rsid w:val="00A84A61"/>
    <w:rsid w:val="00A903DC"/>
    <w:rsid w:val="00A90931"/>
    <w:rsid w:val="00A93B76"/>
    <w:rsid w:val="00A951CD"/>
    <w:rsid w:val="00A96F1C"/>
    <w:rsid w:val="00A97AEE"/>
    <w:rsid w:val="00A97CEA"/>
    <w:rsid w:val="00AA6D82"/>
    <w:rsid w:val="00AB304C"/>
    <w:rsid w:val="00AC0B1C"/>
    <w:rsid w:val="00AC12AD"/>
    <w:rsid w:val="00AC2C2C"/>
    <w:rsid w:val="00AC4DFF"/>
    <w:rsid w:val="00AC6C21"/>
    <w:rsid w:val="00AC77E7"/>
    <w:rsid w:val="00AD0D2F"/>
    <w:rsid w:val="00AD38B3"/>
    <w:rsid w:val="00AD4638"/>
    <w:rsid w:val="00AD533E"/>
    <w:rsid w:val="00AD5D4F"/>
    <w:rsid w:val="00AD6342"/>
    <w:rsid w:val="00AD7ACD"/>
    <w:rsid w:val="00AE0495"/>
    <w:rsid w:val="00AE0697"/>
    <w:rsid w:val="00AE33B8"/>
    <w:rsid w:val="00AE47C9"/>
    <w:rsid w:val="00AE6883"/>
    <w:rsid w:val="00AE7F22"/>
    <w:rsid w:val="00AF4BF5"/>
    <w:rsid w:val="00AF4E32"/>
    <w:rsid w:val="00AF5574"/>
    <w:rsid w:val="00B01AE8"/>
    <w:rsid w:val="00B0736F"/>
    <w:rsid w:val="00B14CEF"/>
    <w:rsid w:val="00B15B60"/>
    <w:rsid w:val="00B21691"/>
    <w:rsid w:val="00B22112"/>
    <w:rsid w:val="00B221CF"/>
    <w:rsid w:val="00B23885"/>
    <w:rsid w:val="00B23D36"/>
    <w:rsid w:val="00B23D6E"/>
    <w:rsid w:val="00B246DF"/>
    <w:rsid w:val="00B26F04"/>
    <w:rsid w:val="00B26F09"/>
    <w:rsid w:val="00B30FA8"/>
    <w:rsid w:val="00B32D76"/>
    <w:rsid w:val="00B35FE2"/>
    <w:rsid w:val="00B36848"/>
    <w:rsid w:val="00B409FF"/>
    <w:rsid w:val="00B410E5"/>
    <w:rsid w:val="00B43B6E"/>
    <w:rsid w:val="00B44221"/>
    <w:rsid w:val="00B47C18"/>
    <w:rsid w:val="00B47C90"/>
    <w:rsid w:val="00B50D41"/>
    <w:rsid w:val="00B56440"/>
    <w:rsid w:val="00B57A4A"/>
    <w:rsid w:val="00B6071E"/>
    <w:rsid w:val="00B6283C"/>
    <w:rsid w:val="00B655E0"/>
    <w:rsid w:val="00B73450"/>
    <w:rsid w:val="00B80C9E"/>
    <w:rsid w:val="00B81649"/>
    <w:rsid w:val="00B826C6"/>
    <w:rsid w:val="00B8516A"/>
    <w:rsid w:val="00B8738E"/>
    <w:rsid w:val="00B901B0"/>
    <w:rsid w:val="00B92AD3"/>
    <w:rsid w:val="00B9407E"/>
    <w:rsid w:val="00B95359"/>
    <w:rsid w:val="00BA1205"/>
    <w:rsid w:val="00BA320C"/>
    <w:rsid w:val="00BA392D"/>
    <w:rsid w:val="00BA3DD9"/>
    <w:rsid w:val="00BA5D3D"/>
    <w:rsid w:val="00BB0FB3"/>
    <w:rsid w:val="00BB1B48"/>
    <w:rsid w:val="00BB2FAB"/>
    <w:rsid w:val="00BB5A2F"/>
    <w:rsid w:val="00BB6A7F"/>
    <w:rsid w:val="00BC0C4A"/>
    <w:rsid w:val="00BC1C40"/>
    <w:rsid w:val="00BD17B8"/>
    <w:rsid w:val="00BD37AD"/>
    <w:rsid w:val="00BD4AC9"/>
    <w:rsid w:val="00BD722E"/>
    <w:rsid w:val="00BF0839"/>
    <w:rsid w:val="00BF0AF8"/>
    <w:rsid w:val="00BF4CEA"/>
    <w:rsid w:val="00BF63C2"/>
    <w:rsid w:val="00C01AAD"/>
    <w:rsid w:val="00C02AC6"/>
    <w:rsid w:val="00C038B1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4147"/>
    <w:rsid w:val="00C26CE5"/>
    <w:rsid w:val="00C30AA8"/>
    <w:rsid w:val="00C31140"/>
    <w:rsid w:val="00C343B9"/>
    <w:rsid w:val="00C3512D"/>
    <w:rsid w:val="00C35834"/>
    <w:rsid w:val="00C36841"/>
    <w:rsid w:val="00C379D7"/>
    <w:rsid w:val="00C400BA"/>
    <w:rsid w:val="00C42D64"/>
    <w:rsid w:val="00C44FBB"/>
    <w:rsid w:val="00C47672"/>
    <w:rsid w:val="00C532A1"/>
    <w:rsid w:val="00C61AF8"/>
    <w:rsid w:val="00C63AC2"/>
    <w:rsid w:val="00C64477"/>
    <w:rsid w:val="00C65EC9"/>
    <w:rsid w:val="00C66EA8"/>
    <w:rsid w:val="00C8418C"/>
    <w:rsid w:val="00C85F1C"/>
    <w:rsid w:val="00C90A75"/>
    <w:rsid w:val="00C92A5A"/>
    <w:rsid w:val="00C96EFD"/>
    <w:rsid w:val="00C97024"/>
    <w:rsid w:val="00CA418E"/>
    <w:rsid w:val="00CA669B"/>
    <w:rsid w:val="00CB2021"/>
    <w:rsid w:val="00CB31E4"/>
    <w:rsid w:val="00CC46C4"/>
    <w:rsid w:val="00CC4D4D"/>
    <w:rsid w:val="00CD0BFA"/>
    <w:rsid w:val="00CD1726"/>
    <w:rsid w:val="00CD5D72"/>
    <w:rsid w:val="00CD7C08"/>
    <w:rsid w:val="00CE1497"/>
    <w:rsid w:val="00CE1F36"/>
    <w:rsid w:val="00CE2AB1"/>
    <w:rsid w:val="00CE43C2"/>
    <w:rsid w:val="00CE655E"/>
    <w:rsid w:val="00CE7E18"/>
    <w:rsid w:val="00CF0A14"/>
    <w:rsid w:val="00CF0D0C"/>
    <w:rsid w:val="00CF2493"/>
    <w:rsid w:val="00CF40A6"/>
    <w:rsid w:val="00CF4F25"/>
    <w:rsid w:val="00CF681B"/>
    <w:rsid w:val="00D0252C"/>
    <w:rsid w:val="00D031B9"/>
    <w:rsid w:val="00D03EAA"/>
    <w:rsid w:val="00D04025"/>
    <w:rsid w:val="00D04414"/>
    <w:rsid w:val="00D04593"/>
    <w:rsid w:val="00D05F33"/>
    <w:rsid w:val="00D1092A"/>
    <w:rsid w:val="00D12F66"/>
    <w:rsid w:val="00D1442D"/>
    <w:rsid w:val="00D1487D"/>
    <w:rsid w:val="00D1761F"/>
    <w:rsid w:val="00D21DCC"/>
    <w:rsid w:val="00D23831"/>
    <w:rsid w:val="00D24100"/>
    <w:rsid w:val="00D24179"/>
    <w:rsid w:val="00D2421E"/>
    <w:rsid w:val="00D24840"/>
    <w:rsid w:val="00D30012"/>
    <w:rsid w:val="00D306D6"/>
    <w:rsid w:val="00D32E65"/>
    <w:rsid w:val="00D348B7"/>
    <w:rsid w:val="00D365AD"/>
    <w:rsid w:val="00D407B8"/>
    <w:rsid w:val="00D413B9"/>
    <w:rsid w:val="00D445B8"/>
    <w:rsid w:val="00D47390"/>
    <w:rsid w:val="00D50B65"/>
    <w:rsid w:val="00D51688"/>
    <w:rsid w:val="00D52821"/>
    <w:rsid w:val="00D530F5"/>
    <w:rsid w:val="00D54519"/>
    <w:rsid w:val="00D54C59"/>
    <w:rsid w:val="00D54DE7"/>
    <w:rsid w:val="00D54F06"/>
    <w:rsid w:val="00D559FD"/>
    <w:rsid w:val="00D55D9E"/>
    <w:rsid w:val="00D70584"/>
    <w:rsid w:val="00D71135"/>
    <w:rsid w:val="00D71C96"/>
    <w:rsid w:val="00D71F34"/>
    <w:rsid w:val="00D81B27"/>
    <w:rsid w:val="00D82246"/>
    <w:rsid w:val="00D846AD"/>
    <w:rsid w:val="00D85174"/>
    <w:rsid w:val="00D8768C"/>
    <w:rsid w:val="00D95DF5"/>
    <w:rsid w:val="00DB4FA5"/>
    <w:rsid w:val="00DB6B8F"/>
    <w:rsid w:val="00DC2B2F"/>
    <w:rsid w:val="00DC2CE6"/>
    <w:rsid w:val="00DC497A"/>
    <w:rsid w:val="00DC4A85"/>
    <w:rsid w:val="00DC4FCA"/>
    <w:rsid w:val="00DC7800"/>
    <w:rsid w:val="00DD0484"/>
    <w:rsid w:val="00DD136C"/>
    <w:rsid w:val="00DD755B"/>
    <w:rsid w:val="00DE56CB"/>
    <w:rsid w:val="00DF4AAF"/>
    <w:rsid w:val="00DF5D4A"/>
    <w:rsid w:val="00DF785F"/>
    <w:rsid w:val="00E004E1"/>
    <w:rsid w:val="00E01989"/>
    <w:rsid w:val="00E0447F"/>
    <w:rsid w:val="00E05A11"/>
    <w:rsid w:val="00E05C00"/>
    <w:rsid w:val="00E065FA"/>
    <w:rsid w:val="00E07399"/>
    <w:rsid w:val="00E13934"/>
    <w:rsid w:val="00E13976"/>
    <w:rsid w:val="00E17445"/>
    <w:rsid w:val="00E202A6"/>
    <w:rsid w:val="00E21547"/>
    <w:rsid w:val="00E21D97"/>
    <w:rsid w:val="00E33838"/>
    <w:rsid w:val="00E339CA"/>
    <w:rsid w:val="00E355F6"/>
    <w:rsid w:val="00E35EF2"/>
    <w:rsid w:val="00E3713A"/>
    <w:rsid w:val="00E40961"/>
    <w:rsid w:val="00E47CD4"/>
    <w:rsid w:val="00E5072E"/>
    <w:rsid w:val="00E574F2"/>
    <w:rsid w:val="00E61E15"/>
    <w:rsid w:val="00E63638"/>
    <w:rsid w:val="00E66929"/>
    <w:rsid w:val="00E7255E"/>
    <w:rsid w:val="00E7301C"/>
    <w:rsid w:val="00E7499E"/>
    <w:rsid w:val="00E7508F"/>
    <w:rsid w:val="00E825F7"/>
    <w:rsid w:val="00E845D7"/>
    <w:rsid w:val="00E91288"/>
    <w:rsid w:val="00E917DC"/>
    <w:rsid w:val="00E92F9B"/>
    <w:rsid w:val="00E9427D"/>
    <w:rsid w:val="00E96D71"/>
    <w:rsid w:val="00EA0215"/>
    <w:rsid w:val="00EA1B93"/>
    <w:rsid w:val="00EA3A5F"/>
    <w:rsid w:val="00EA45DE"/>
    <w:rsid w:val="00EA511B"/>
    <w:rsid w:val="00EA5CBC"/>
    <w:rsid w:val="00EA643F"/>
    <w:rsid w:val="00EA7675"/>
    <w:rsid w:val="00EB1983"/>
    <w:rsid w:val="00EB2BCA"/>
    <w:rsid w:val="00EB3C4C"/>
    <w:rsid w:val="00EB4E9A"/>
    <w:rsid w:val="00EB5885"/>
    <w:rsid w:val="00EB6631"/>
    <w:rsid w:val="00EC16A4"/>
    <w:rsid w:val="00EC4E62"/>
    <w:rsid w:val="00EC618A"/>
    <w:rsid w:val="00ED084E"/>
    <w:rsid w:val="00EE0FB0"/>
    <w:rsid w:val="00EE16D5"/>
    <w:rsid w:val="00EE18D4"/>
    <w:rsid w:val="00EE2CA2"/>
    <w:rsid w:val="00EE6D8A"/>
    <w:rsid w:val="00EE6F3A"/>
    <w:rsid w:val="00EF0B82"/>
    <w:rsid w:val="00EF2BFA"/>
    <w:rsid w:val="00EF451D"/>
    <w:rsid w:val="00EF60C7"/>
    <w:rsid w:val="00F0107B"/>
    <w:rsid w:val="00F027F5"/>
    <w:rsid w:val="00F070FB"/>
    <w:rsid w:val="00F075AC"/>
    <w:rsid w:val="00F10137"/>
    <w:rsid w:val="00F11081"/>
    <w:rsid w:val="00F2038A"/>
    <w:rsid w:val="00F22040"/>
    <w:rsid w:val="00F227EE"/>
    <w:rsid w:val="00F22816"/>
    <w:rsid w:val="00F27282"/>
    <w:rsid w:val="00F32FD2"/>
    <w:rsid w:val="00F35E8B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D4"/>
    <w:rsid w:val="00F72838"/>
    <w:rsid w:val="00F8538A"/>
    <w:rsid w:val="00F85D45"/>
    <w:rsid w:val="00F955C9"/>
    <w:rsid w:val="00FA2AD9"/>
    <w:rsid w:val="00FA5437"/>
    <w:rsid w:val="00FB0AAF"/>
    <w:rsid w:val="00FB13C3"/>
    <w:rsid w:val="00FB3BCB"/>
    <w:rsid w:val="00FB58FA"/>
    <w:rsid w:val="00FB721C"/>
    <w:rsid w:val="00FC2990"/>
    <w:rsid w:val="00FC66A6"/>
    <w:rsid w:val="00FD2642"/>
    <w:rsid w:val="00FD3170"/>
    <w:rsid w:val="00FD450F"/>
    <w:rsid w:val="00FD766C"/>
    <w:rsid w:val="00FD7D9E"/>
    <w:rsid w:val="00FE1FA9"/>
    <w:rsid w:val="00FE3A9A"/>
    <w:rsid w:val="00FE5EC4"/>
    <w:rsid w:val="00FF079C"/>
    <w:rsid w:val="00FF351F"/>
    <w:rsid w:val="00FF4BF4"/>
    <w:rsid w:val="00FF67D0"/>
    <w:rsid w:val="00FF76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uiPriority w:val="99"/>
    <w:semiHidden/>
    <w:unhideWhenUsed/>
    <w:rsid w:val="00CD1726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98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adm-kuz.ru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adm-kuz.ru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ECF85B-65FD-4EBF-804F-981E1F1249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1</Pages>
  <Words>11316</Words>
  <Characters>64504</Characters>
  <Application>Microsoft Office Word</Application>
  <DocSecurity>0</DocSecurity>
  <Lines>537</Lines>
  <Paragraphs>1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6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Артемьев АВ</cp:lastModifiedBy>
  <cp:revision>13</cp:revision>
  <dcterms:created xsi:type="dcterms:W3CDTF">2014-05-19T14:49:00Z</dcterms:created>
  <dcterms:modified xsi:type="dcterms:W3CDTF">2014-12-09T13:43:00Z</dcterms:modified>
</cp:coreProperties>
</file>